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5A150311" w:rsidR="00644D24" w:rsidRDefault="7A0CBB5A" w:rsidP="7A0CBB5A">
      <w:r w:rsidRPr="7A0CBB5A">
        <w:t>Unplanned patients’ readmission often builds up patient stress, hospital resources, and expenditure. Although it’s not uncommon for diabetic patients to get readmitted within 30 days, some of those readmissions may be predictable and thus may be avoided.  In this project, we’ll be using “</w:t>
      </w:r>
      <w:r w:rsidRPr="7A0CBB5A">
        <w:rPr>
          <w:i/>
          <w:iCs/>
        </w:rPr>
        <w:t>Impact of HbA1c Measurement on Hospital Readmission Rates: Analysis of 70,000 Clinical Database Patient Records</w:t>
      </w:r>
      <w:r w:rsidRPr="7A0CBB5A">
        <w:t>” [1] as a reference, in which we’ll be studying the details of each diabetic hospital readmission record (</w:t>
      </w:r>
      <w:hyperlink r:id="rId11">
        <w:r w:rsidRPr="7A0CBB5A">
          <w:rPr>
            <w:rStyle w:val="Hyperlink"/>
          </w:rPr>
          <w:t>dataset</w:t>
        </w:r>
      </w:hyperlink>
      <w:r w:rsidRPr="7A0CBB5A">
        <w:t>) to gain better insight into the likelihood of hospital readmission after the patient’s 1</w:t>
      </w:r>
      <w:r w:rsidRPr="7A0CBB5A">
        <w:rPr>
          <w:vertAlign w:val="superscript"/>
        </w:rPr>
        <w:t>st</w:t>
      </w:r>
      <w:r w:rsidRPr="7A0CBB5A">
        <w:t xml:space="preserve"> </w:t>
      </w:r>
      <w:r w:rsidRPr="7A0CBB5A">
        <w:rPr>
          <w:rFonts w:ascii="Calibri" w:eastAsia="Calibri" w:hAnsi="Calibri" w:cs="Calibri"/>
          <w:color w:val="201F1E"/>
        </w:rPr>
        <w:t>discharge</w:t>
      </w:r>
      <w:r w:rsidRPr="7A0CBB5A">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2"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r w:rsidR="00F905E1">
        <w:t>diag 1, diag2, diag3, number of procedures</w:t>
      </w:r>
      <w:r w:rsidR="00613345">
        <w:t>,</w:t>
      </w:r>
      <w:r w:rsidR="00F905E1">
        <w:t xml:space="preserve"> etc.</w:t>
      </w:r>
      <w:r w:rsidR="006D4958">
        <w:t xml:space="preserve"> Here’s the link that provides a dictionary of elements used in the dataset.</w:t>
      </w:r>
      <w:r w:rsidR="006D4958">
        <w:br/>
      </w:r>
      <w:hyperlink r:id="rId13" w:history="1">
        <w:r w:rsidR="006D4958" w:rsidRPr="00782905">
          <w:rPr>
            <w:rStyle w:val="Hyperlink"/>
          </w:rPr>
          <w:t>https://www.hinda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6"/>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6"/>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6"/>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Next, w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6"/>
        </w:numPr>
        <w:rPr>
          <w:lang w:eastAsia="en-US"/>
        </w:rPr>
      </w:pPr>
      <w:r>
        <w:rPr>
          <w:lang w:eastAsia="en-US"/>
        </w:rPr>
        <w:t>11 – Expired</w:t>
      </w:r>
    </w:p>
    <w:p w14:paraId="39EB5FC5" w14:textId="4568009D" w:rsidR="000324F5" w:rsidRDefault="000324F5" w:rsidP="000324F5">
      <w:pPr>
        <w:pStyle w:val="ListParagraph"/>
        <w:numPr>
          <w:ilvl w:val="0"/>
          <w:numId w:val="6"/>
        </w:numPr>
        <w:rPr>
          <w:lang w:eastAsia="en-US"/>
        </w:rPr>
      </w:pPr>
      <w:r>
        <w:rPr>
          <w:lang w:eastAsia="en-US"/>
        </w:rPr>
        <w:t>13 – Hospice/Home</w:t>
      </w:r>
    </w:p>
    <w:p w14:paraId="04655CF1" w14:textId="045BF5B8" w:rsidR="00EE6439" w:rsidRDefault="000324F5" w:rsidP="005D719F">
      <w:pPr>
        <w:pStyle w:val="ListParagraph"/>
        <w:numPr>
          <w:ilvl w:val="0"/>
          <w:numId w:val="6"/>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5D719F">
      <w:pPr>
        <w:pStyle w:val="ListParagraph"/>
        <w:numPr>
          <w:ilvl w:val="0"/>
          <w:numId w:val="6"/>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6"/>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6"/>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4"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yr</w:t>
      </w:r>
      <w:r w:rsidR="007B7D79">
        <w:rPr>
          <w:lang w:eastAsia="en-US"/>
        </w:rPr>
        <w:t>, 30-60</w:t>
      </w:r>
      <w:r w:rsidR="00870F87">
        <w:rPr>
          <w:lang w:eastAsia="en-US"/>
        </w:rPr>
        <w:t xml:space="preserve"> yr</w:t>
      </w:r>
      <w:r w:rsidR="007B7D79">
        <w:rPr>
          <w:lang w:eastAsia="en-US"/>
        </w:rPr>
        <w:t>, 60-100</w:t>
      </w:r>
      <w:r w:rsidR="00870F87">
        <w:rPr>
          <w:lang w:eastAsia="en-US"/>
        </w:rPr>
        <w:t xml:space="preserve"> yr</w:t>
      </w:r>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 xml:space="preserve">There are 2 medications that have only 1 factor level, “examide” and “citogliption”. We thus remove those two from the dataset. Since encounter_id and patient_nbr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7D67E8F4" w14:textId="77777777" w:rsidR="00DD2942" w:rsidRDefault="363B591C" w:rsidP="006C0834">
      <w:pPr>
        <w:pStyle w:val="Heading2"/>
        <w:rPr>
          <w:b/>
          <w:bCs/>
          <w:sz w:val="28"/>
          <w:szCs w:val="28"/>
        </w:rPr>
      </w:pPr>
      <w:r w:rsidRPr="363B591C">
        <w:rPr>
          <w:b/>
          <w:bCs/>
          <w:sz w:val="32"/>
          <w:szCs w:val="32"/>
        </w:rPr>
        <w:t>Interpretative Modeling</w:t>
      </w:r>
      <w:r w:rsidR="006C0834" w:rsidRPr="006C0834">
        <w:rPr>
          <w:b/>
          <w:bCs/>
          <w:sz w:val="28"/>
          <w:szCs w:val="28"/>
        </w:rPr>
        <w:t xml:space="preserve"> </w:t>
      </w:r>
    </w:p>
    <w:p w14:paraId="1BF34416" w14:textId="0827E424" w:rsidR="006C0834" w:rsidRPr="00B264B5" w:rsidRDefault="006C0834" w:rsidP="006C0834">
      <w:pPr>
        <w:pStyle w:val="Heading2"/>
        <w:rPr>
          <w:b/>
          <w:bCs/>
          <w:sz w:val="28"/>
          <w:szCs w:val="28"/>
        </w:rPr>
      </w:pPr>
      <w:r w:rsidRPr="00B264B5">
        <w:rPr>
          <w:b/>
          <w:bCs/>
          <w:sz w:val="28"/>
          <w:szCs w:val="28"/>
        </w:rPr>
        <w:t>Problem Statement</w:t>
      </w:r>
    </w:p>
    <w:p w14:paraId="0C1C388F" w14:textId="21078E7B" w:rsidR="00AC3FB2" w:rsidRDefault="006C0834" w:rsidP="006C0834">
      <w:pPr>
        <w:rPr>
          <w:lang w:eastAsia="en-US"/>
        </w:rPr>
      </w:pPr>
      <w:r w:rsidRPr="363B591C">
        <w:rPr>
          <w:lang w:eastAsia="en-US"/>
        </w:rPr>
        <w:t>The goal of analysis Objective 1 is to use the EDA above to build a logistic regression model.  Here’s we’ll include an interpretation of the regression model</w:t>
      </w:r>
      <w:r w:rsidR="00AC3FB2">
        <w:rPr>
          <w:lang w:eastAsia="en-US"/>
        </w:rPr>
        <w:t xml:space="preserve"> assumptions and testing</w:t>
      </w:r>
      <w:r w:rsidRPr="363B591C">
        <w:rPr>
          <w:lang w:eastAsia="en-US"/>
        </w:rPr>
        <w:t xml:space="preserve">. </w:t>
      </w:r>
      <w:r w:rsidR="00672DCC">
        <w:rPr>
          <w:lang w:eastAsia="en-US"/>
        </w:rPr>
        <w:br/>
      </w:r>
    </w:p>
    <w:p w14:paraId="08F67149" w14:textId="77777777" w:rsidR="00672DCC" w:rsidRDefault="00672DCC" w:rsidP="00672DCC">
      <w:pPr>
        <w:pStyle w:val="Heading2"/>
        <w:rPr>
          <w:b/>
          <w:bCs/>
          <w:sz w:val="28"/>
          <w:szCs w:val="28"/>
        </w:rPr>
      </w:pPr>
      <w:r w:rsidRPr="7A0CBB5A">
        <w:rPr>
          <w:b/>
          <w:bCs/>
          <w:sz w:val="28"/>
          <w:szCs w:val="28"/>
        </w:rPr>
        <w:t>Feature Selection</w:t>
      </w:r>
    </w:p>
    <w:p w14:paraId="7164BA5C" w14:textId="77777777" w:rsidR="00672DCC" w:rsidRDefault="00672DCC" w:rsidP="00672DCC">
      <w:pPr>
        <w:spacing w:line="257" w:lineRule="auto"/>
        <w:rPr>
          <w:color w:val="002060"/>
        </w:rPr>
      </w:pPr>
      <w:r w:rsidRPr="7A0CBB5A">
        <w:rPr>
          <w:rFonts w:ascii="Calibri" w:eastAsia="Calibri" w:hAnsi="Calibri" w:cs="Calibri"/>
        </w:rPr>
        <w:t xml:space="preserve">We used two methods to assist in feature selection: LASSO regression and random forest importances. A plot of the random forest importances shows that </w:t>
      </w:r>
      <w:r w:rsidRPr="7A0CBB5A">
        <w:rPr>
          <w:rFonts w:ascii="Calibri" w:eastAsia="Calibri" w:hAnsi="Calibri" w:cs="Calibri"/>
          <w:i/>
          <w:iCs/>
        </w:rPr>
        <w:t>discharge_disposition_id</w:t>
      </w:r>
      <w:r w:rsidRPr="7A0CBB5A">
        <w:rPr>
          <w:rFonts w:ascii="Calibri" w:eastAsia="Calibri" w:hAnsi="Calibri" w:cs="Calibri"/>
        </w:rPr>
        <w:t xml:space="preserve"> and </w:t>
      </w:r>
      <w:r w:rsidRPr="7A0CBB5A">
        <w:rPr>
          <w:rFonts w:ascii="Calibri" w:eastAsia="Calibri" w:hAnsi="Calibri" w:cs="Calibri"/>
          <w:i/>
          <w:iCs/>
        </w:rPr>
        <w:t>number_inpatien</w:t>
      </w:r>
      <w:r w:rsidRPr="7A0CBB5A">
        <w:rPr>
          <w:rFonts w:ascii="Calibri" w:eastAsia="Calibri" w:hAnsi="Calibri" w:cs="Calibri"/>
        </w:rPr>
        <w:t>t features are assigned the highest importance with the other features tailing off. These two features also receive the highest regression coefficients when fit with LASSO regression. These two features where selected because of the agreement of the two feature selection techniques.</w:t>
      </w:r>
      <w:r>
        <w:br/>
      </w:r>
      <w:r>
        <w:rPr>
          <w:noProof/>
        </w:rPr>
        <w:drawing>
          <wp:inline distT="0" distB="0" distL="0" distR="0" wp14:anchorId="331C1096" wp14:editId="56B52BD3">
            <wp:extent cx="6042662" cy="2905771"/>
            <wp:effectExtent l="0" t="0" r="0" b="0"/>
            <wp:docPr id="2515429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42662" cy="2905771"/>
                    </a:xfrm>
                    <a:prstGeom prst="rect">
                      <a:avLst/>
                    </a:prstGeom>
                  </pic:spPr>
                </pic:pic>
              </a:graphicData>
            </a:graphic>
          </wp:inline>
        </w:drawing>
      </w:r>
    </w:p>
    <w:p w14:paraId="404E4825" w14:textId="77777777" w:rsidR="00672DCC" w:rsidRDefault="00672DCC" w:rsidP="00672DCC">
      <w:pPr>
        <w:rPr>
          <w:color w:val="002060"/>
        </w:rPr>
      </w:pPr>
    </w:p>
    <w:p w14:paraId="16327C80" w14:textId="77777777" w:rsidR="00672DCC" w:rsidRDefault="00672DCC" w:rsidP="00672DCC">
      <w:pPr>
        <w:spacing w:line="257" w:lineRule="auto"/>
        <w:rPr>
          <w:rFonts w:ascii="Calibri" w:eastAsia="Calibri" w:hAnsi="Calibri" w:cs="Calibri"/>
          <w:sz w:val="21"/>
          <w:szCs w:val="21"/>
        </w:rPr>
      </w:pPr>
    </w:p>
    <w:p w14:paraId="29DEF1CC" w14:textId="77777777" w:rsidR="00672DCC" w:rsidRDefault="00672DCC" w:rsidP="00672DCC">
      <w:pPr>
        <w:spacing w:line="257" w:lineRule="auto"/>
        <w:rPr>
          <w:rFonts w:ascii="Calibri" w:eastAsia="Calibri" w:hAnsi="Calibri" w:cs="Calibri"/>
        </w:rPr>
      </w:pPr>
      <w:r w:rsidRPr="7A0CBB5A">
        <w:rPr>
          <w:rFonts w:ascii="Calibri" w:eastAsia="Calibri" w:hAnsi="Calibri" w:cs="Calibri"/>
        </w:rPr>
        <w:t>In addition to the two features noted previously, number_diagnoses and diag_1 were also included. These values scored lower in terms of feature importance, but exhibited correlation with the outcome. The correlation between outcome and number_diagnoses is shown visually in Figure 3.</w:t>
      </w:r>
    </w:p>
    <w:p w14:paraId="68EEFAE5" w14:textId="77777777" w:rsidR="00672DCC" w:rsidRDefault="00672DCC" w:rsidP="00672DCC">
      <w:pPr>
        <w:spacing w:line="257" w:lineRule="auto"/>
        <w:rPr>
          <w:rFonts w:ascii="Calibri" w:eastAsia="Calibri" w:hAnsi="Calibri" w:cs="Calibri"/>
        </w:rPr>
      </w:pPr>
      <w:r w:rsidRPr="7A0CBB5A">
        <w:rPr>
          <w:rFonts w:ascii="Calibri" w:eastAsia="Calibri" w:hAnsi="Calibri" w:cs="Calibri"/>
        </w:rPr>
        <w:t>A logistic model trained based on these 4 features received an AUC score of 0.640 when predicting on a test set. For reference, a logistic model trained on the top 12 parameters from LASSO received an AUC score of 0.646. Thus, much of the explainable variation appears to be captured in the model with 4 predictors. This model will be used for interpretation.</w:t>
      </w:r>
    </w:p>
    <w:p w14:paraId="39F1B696" w14:textId="77777777" w:rsidR="00672DCC" w:rsidRDefault="00672DCC" w:rsidP="006C0834">
      <w:pPr>
        <w:rPr>
          <w:lang w:eastAsia="en-US"/>
        </w:rPr>
      </w:pPr>
    </w:p>
    <w:p w14:paraId="20CFCDE2" w14:textId="5AEE3285" w:rsidR="00DA7024" w:rsidRPr="00AC3FB2" w:rsidRDefault="00A65C20" w:rsidP="00DA7024">
      <w:pPr>
        <w:pStyle w:val="Heading2"/>
        <w:rPr>
          <w:b/>
          <w:bCs/>
          <w:sz w:val="28"/>
          <w:szCs w:val="28"/>
        </w:rPr>
      </w:pPr>
      <w:r>
        <w:rPr>
          <w:b/>
          <w:bCs/>
          <w:sz w:val="28"/>
          <w:szCs w:val="28"/>
        </w:rPr>
        <w:t xml:space="preserve">Simple </w:t>
      </w:r>
      <w:r w:rsidR="00B2281F">
        <w:rPr>
          <w:b/>
          <w:bCs/>
          <w:sz w:val="28"/>
          <w:szCs w:val="28"/>
        </w:rPr>
        <w:t xml:space="preserve">Model </w:t>
      </w:r>
      <w:r w:rsidR="00DA7024" w:rsidRPr="00AC3FB2">
        <w:rPr>
          <w:b/>
          <w:bCs/>
          <w:sz w:val="28"/>
          <w:szCs w:val="28"/>
        </w:rPr>
        <w:t>Interpretation</w:t>
      </w:r>
    </w:p>
    <w:p w14:paraId="5F1A2CD1" w14:textId="4A81F9D0" w:rsidR="00DA7024" w:rsidRDefault="009615A5" w:rsidP="00DA7024">
      <w:pPr>
        <w:rPr>
          <w:lang w:eastAsia="en-US"/>
        </w:rPr>
      </w:pPr>
      <w:r>
        <w:rPr>
          <w:lang w:eastAsia="en-US"/>
        </w:rPr>
        <w:t xml:space="preserve">Based on our feature selections result above, </w:t>
      </w:r>
      <w:r w:rsidR="00290680">
        <w:rPr>
          <w:lang w:eastAsia="en-US"/>
        </w:rPr>
        <w:t>we</w:t>
      </w:r>
      <w:r>
        <w:rPr>
          <w:lang w:eastAsia="en-US"/>
        </w:rPr>
        <w:t xml:space="preserve"> decided to</w:t>
      </w:r>
      <w:r w:rsidR="00290680">
        <w:rPr>
          <w:lang w:eastAsia="en-US"/>
        </w:rPr>
        <w:t xml:space="preserve"> select “discharge_disposition_id”, “number_inpatients”, “diag_1” and number_diagnoses”</w:t>
      </w:r>
      <w:r>
        <w:rPr>
          <w:lang w:eastAsia="en-US"/>
        </w:rPr>
        <w:t xml:space="preserve"> as the major features </w:t>
      </w:r>
      <w:r w:rsidR="00D9706A">
        <w:rPr>
          <w:lang w:eastAsia="en-US"/>
        </w:rPr>
        <w:t>to build our simple</w:t>
      </w:r>
      <w:r>
        <w:rPr>
          <w:lang w:eastAsia="en-US"/>
        </w:rPr>
        <w:t xml:space="preserve"> model.</w:t>
      </w:r>
      <w:r w:rsidR="00B2281F">
        <w:rPr>
          <w:lang w:eastAsia="en-US"/>
        </w:rPr>
        <w:t xml:space="preserve"> </w:t>
      </w:r>
      <w:r w:rsidR="007F32FC">
        <w:rPr>
          <w:lang w:eastAsia="en-US"/>
        </w:rPr>
        <w:t xml:space="preserve">We use GLM to help us with the regression analysis. </w:t>
      </w:r>
      <w:r w:rsidR="00DA7024">
        <w:rPr>
          <w:lang w:eastAsia="en-US"/>
        </w:rPr>
        <w:t xml:space="preserve">The resulting equation for </w:t>
      </w:r>
      <w:r w:rsidR="007862DE">
        <w:rPr>
          <w:lang w:eastAsia="en-US"/>
        </w:rPr>
        <w:t>the</w:t>
      </w:r>
      <w:r w:rsidR="00290680">
        <w:rPr>
          <w:lang w:eastAsia="en-US"/>
        </w:rPr>
        <w:t xml:space="preserve"> model</w:t>
      </w:r>
      <w:r w:rsidR="00DA7024">
        <w:rPr>
          <w:lang w:eastAsia="en-US"/>
        </w:rPr>
        <w:t xml:space="preserve"> is:</w:t>
      </w:r>
    </w:p>
    <w:p w14:paraId="0A364657" w14:textId="3F9A2161" w:rsidR="00DA7024" w:rsidRDefault="005D719F" w:rsidP="00DA7024">
      <w:pPr>
        <w:rPr>
          <w:b/>
        </w:rPr>
      </w:pPr>
      <m:oMathPara>
        <m:oMath>
          <m:groupChr>
            <m:groupChrPr>
              <m:chr m:val="^"/>
              <m:pos m:val="top"/>
              <m:vertJc m:val="bot"/>
              <m:ctrlPr>
                <w:rPr>
                  <w:rFonts w:ascii="Cambria Math" w:hAnsi="Cambria Math" w:cs="Times New Roman"/>
                  <w:sz w:val="24"/>
                  <w:szCs w:val="24"/>
                </w:rPr>
              </m:ctrlPr>
            </m:groupChrPr>
            <m:e>
              <m:r>
                <m:rPr>
                  <m:sty m:val="b"/>
                </m:rPr>
                <w:rPr>
                  <w:rFonts w:ascii="Cambria Math" w:hAnsi="Cambria Math"/>
                </w:rPr>
                <m:t>μ</m:t>
              </m:r>
            </m:e>
          </m:groupChr>
          <m:d>
            <m:dPr>
              <m:ctrlPr>
                <w:rPr>
                  <w:rFonts w:ascii="Cambria Math" w:hAnsi="Cambria Math" w:cs="Times New Roman"/>
                  <w:b/>
                  <w:sz w:val="24"/>
                  <w:szCs w:val="24"/>
                </w:rPr>
              </m:ctrlPr>
            </m:dPr>
            <m:e>
              <m:r>
                <m:rPr>
                  <m:sty m:val="b"/>
                </m:rPr>
                <w:rPr>
                  <w:rFonts w:ascii="Cambria Math" w:hAnsi="Cambria Math"/>
                </w:rPr>
                <m:t>outcome</m:t>
              </m:r>
            </m:e>
          </m:d>
          <m:r>
            <m:rPr>
              <m:sty m:val="b"/>
            </m:rPr>
            <w:rPr>
              <w:rFonts w:ascii="Cambria Math" w:hAnsi="Cambria Math"/>
            </w:rPr>
            <m:t>=0.5459189+0.433</m:t>
          </m:r>
          <m:d>
            <m:dPr>
              <m:ctrlPr>
                <w:rPr>
                  <w:rFonts w:ascii="Cambria Math" w:hAnsi="Cambria Math"/>
                  <w:b/>
                  <w:i/>
                </w:rPr>
              </m:ctrlPr>
            </m:dPr>
            <m:e>
              <m:r>
                <m:rPr>
                  <m:sty m:val="bi"/>
                </m:rPr>
                <w:rPr>
                  <w:rFonts w:ascii="Cambria Math" w:hAnsi="Cambria Math"/>
                </w:rPr>
                <m:t>discharge_disposition_id</m:t>
              </m:r>
            </m:e>
          </m:d>
          <m:r>
            <m:rPr>
              <m:sty m:val="bi"/>
            </m:rPr>
            <w:rPr>
              <w:rFonts w:ascii="Cambria Math" w:hAnsi="Cambria Math"/>
            </w:rPr>
            <m:t>+0.582</m:t>
          </m:r>
          <m:d>
            <m:dPr>
              <m:ctrlPr>
                <w:rPr>
                  <w:rFonts w:ascii="Cambria Math" w:hAnsi="Cambria Math"/>
                  <w:b/>
                  <w:i/>
                </w:rPr>
              </m:ctrlPr>
            </m:dPr>
            <m:e>
              <m:r>
                <m:rPr>
                  <m:sty m:val="bi"/>
                </m:rPr>
                <w:rPr>
                  <w:rFonts w:ascii="Cambria Math" w:hAnsi="Cambria Math"/>
                </w:rPr>
                <m:t>number_inpatient</m:t>
              </m:r>
            </m:e>
          </m:d>
          <m:r>
            <m:rPr>
              <m:sty m:val="bi"/>
            </m:rPr>
            <w:rPr>
              <w:rFonts w:ascii="Cambria Math" w:hAnsi="Cambria Math"/>
            </w:rPr>
            <m:t>+0.412</m:t>
          </m:r>
          <m:d>
            <m:dPr>
              <m:ctrlPr>
                <w:rPr>
                  <w:rFonts w:ascii="Cambria Math" w:hAnsi="Cambria Math"/>
                  <w:b/>
                  <w:i/>
                </w:rPr>
              </m:ctrlPr>
            </m:dPr>
            <m:e>
              <m:r>
                <m:rPr>
                  <m:sty m:val="bi"/>
                </m:rPr>
                <w:rPr>
                  <w:rFonts w:ascii="Cambria Math" w:hAnsi="Cambria Math"/>
                </w:rPr>
                <m:t>diag_1</m:t>
              </m:r>
            </m:e>
          </m:d>
          <m:r>
            <m:rPr>
              <m:sty m:val="bi"/>
            </m:rPr>
            <w:rPr>
              <w:rFonts w:ascii="Cambria Math" w:hAnsi="Cambria Math"/>
            </w:rPr>
            <m:t>+0.464</m:t>
          </m:r>
          <m:d>
            <m:dPr>
              <m:ctrlPr>
                <w:rPr>
                  <w:rFonts w:ascii="Cambria Math" w:hAnsi="Cambria Math"/>
                  <w:b/>
                  <w:i/>
                </w:rPr>
              </m:ctrlPr>
            </m:dPr>
            <m:e>
              <m:r>
                <m:rPr>
                  <m:sty m:val="bi"/>
                </m:rPr>
                <w:rPr>
                  <w:rFonts w:ascii="Cambria Math" w:hAnsi="Cambria Math"/>
                </w:rPr>
                <m:t>number_diagnoses</m:t>
              </m:r>
            </m:e>
          </m:d>
        </m:oMath>
      </m:oMathPara>
    </w:p>
    <w:p w14:paraId="5F35271C" w14:textId="77777777" w:rsidR="00DA7024" w:rsidRDefault="00DA7024" w:rsidP="00DA7024">
      <w:pPr>
        <w:rPr>
          <w:lang w:eastAsia="en-US"/>
        </w:rPr>
      </w:pPr>
      <w:r>
        <w:rPr>
          <w:lang w:eastAsia="en-US"/>
        </w:rPr>
        <w:t xml:space="preserve">A sample of the parameter interpretation, using the condition feature, is as follows: </w:t>
      </w:r>
    </w:p>
    <w:p w14:paraId="49C4DFF0" w14:textId="0E92FCE5" w:rsidR="00DA7024" w:rsidRPr="00096962" w:rsidRDefault="00DA7024" w:rsidP="006C0834">
      <w:pPr>
        <w:rPr>
          <w:rFonts w:ascii="Calibri" w:eastAsia="Times New Roman" w:hAnsi="Calibri" w:cs="Calibri"/>
          <w:color w:val="000000"/>
          <w:lang w:eastAsia="en-US"/>
        </w:rPr>
      </w:pPr>
      <w:r>
        <w:rPr>
          <w:lang w:eastAsia="en-US"/>
        </w:rPr>
        <w:t xml:space="preserve">Holding all other variables </w:t>
      </w:r>
      <w:r w:rsidR="005D719F">
        <w:rPr>
          <w:lang w:eastAsia="en-US"/>
        </w:rPr>
        <w:t>constant,</w:t>
      </w:r>
      <w:r>
        <w:rPr>
          <w:lang w:eastAsia="en-US"/>
        </w:rPr>
        <w:t xml:space="preserve"> we expect that change in </w:t>
      </w:r>
      <w:r w:rsidR="00C42F73">
        <w:rPr>
          <w:lang w:eastAsia="en-US"/>
        </w:rPr>
        <w:t>outcome(Patient readmission to hospital)</w:t>
      </w:r>
      <w:r>
        <w:rPr>
          <w:lang w:eastAsia="en-US"/>
        </w:rPr>
        <w:t xml:space="preserve"> </w:t>
      </w:r>
      <w:r w:rsidR="00C42F73">
        <w:rPr>
          <w:lang w:eastAsia="en-US"/>
        </w:rPr>
        <w:t xml:space="preserve">with </w:t>
      </w:r>
      <w:r>
        <w:rPr>
          <w:lang w:eastAsia="en-US"/>
        </w:rPr>
        <w:t>increase</w:t>
      </w:r>
      <w:r w:rsidR="00C42F73">
        <w:rPr>
          <w:lang w:eastAsia="en-US"/>
        </w:rPr>
        <w:t xml:space="preserve"> in each features.</w:t>
      </w:r>
      <w:bookmarkStart w:id="0" w:name="_GoBack"/>
      <w:bookmarkEnd w:id="0"/>
      <w:r>
        <w:rPr>
          <w:lang w:eastAsia="en-US"/>
        </w:rPr>
        <w:t xml:space="preserve"> </w:t>
      </w:r>
    </w:p>
    <w:p w14:paraId="31B27E26" w14:textId="77777777" w:rsidR="00AC3FB2" w:rsidRPr="00E85E33" w:rsidRDefault="00AC3FB2" w:rsidP="00AC3FB2">
      <w:pPr>
        <w:pStyle w:val="Heading2"/>
        <w:rPr>
          <w:b/>
          <w:bCs/>
          <w:sz w:val="28"/>
          <w:szCs w:val="28"/>
        </w:rPr>
      </w:pPr>
      <w:r w:rsidRPr="7A0CBB5A">
        <w:rPr>
          <w:b/>
          <w:bCs/>
          <w:sz w:val="28"/>
          <w:szCs w:val="28"/>
        </w:rPr>
        <w:t>Assumptions and Goodness of Fit</w:t>
      </w:r>
    </w:p>
    <w:p w14:paraId="279E3420" w14:textId="77777777" w:rsidR="00AC3FB2" w:rsidRDefault="00AC3FB2" w:rsidP="00AC3FB2">
      <w:r w:rsidRPr="7A0CBB5A">
        <w:t>From a Hosmer-Lemeshow test, we fail to reject the null hypothesis that the model</w:t>
      </w:r>
      <w:r>
        <w:t xml:space="preserve"> does not</w:t>
      </w:r>
      <w:r w:rsidRPr="7A0CBB5A">
        <w:t xml:space="preserve"> fit the data (p-value = 0.1548).</w:t>
      </w:r>
    </w:p>
    <w:p w14:paraId="7B426B90" w14:textId="77777777" w:rsidR="00AC3FB2" w:rsidRDefault="00AC3FB2" w:rsidP="00AC3FB2">
      <w:pPr>
        <w:jc w:val="center"/>
      </w:pPr>
      <w:r>
        <w:rPr>
          <w:noProof/>
        </w:rPr>
        <w:drawing>
          <wp:inline distT="0" distB="0" distL="0" distR="0" wp14:anchorId="4DB3EE63" wp14:editId="0ACD27E8">
            <wp:extent cx="3543300" cy="585972"/>
            <wp:effectExtent l="0" t="0" r="0" b="5080"/>
            <wp:docPr id="77539979" name="Picture 77539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3598458" cy="595094"/>
                    </a:xfrm>
                    <a:prstGeom prst="rect">
                      <a:avLst/>
                    </a:prstGeom>
                  </pic:spPr>
                </pic:pic>
              </a:graphicData>
            </a:graphic>
          </wp:inline>
        </w:drawing>
      </w:r>
    </w:p>
    <w:p w14:paraId="3E257F81" w14:textId="77777777" w:rsidR="00AC3FB2" w:rsidRDefault="00AC3FB2" w:rsidP="00AC3FB2">
      <w:r w:rsidRPr="7A0CBB5A">
        <w:t>From the plot of residuals vs. Leverage:</w:t>
      </w:r>
    </w:p>
    <w:p w14:paraId="3F994C02" w14:textId="77777777" w:rsidR="00AC3FB2" w:rsidRDefault="00AC3FB2" w:rsidP="00AC3FB2">
      <w:pPr>
        <w:pStyle w:val="ListParagraph"/>
        <w:numPr>
          <w:ilvl w:val="0"/>
          <w:numId w:val="2"/>
        </w:numPr>
      </w:pPr>
      <w:r w:rsidRPr="7A0CBB5A">
        <w:t>There are a few high leverage points, but the Cook’s distance for these points is not high. These points are likely not cause for concern.</w:t>
      </w:r>
    </w:p>
    <w:p w14:paraId="7705C1E3" w14:textId="77777777" w:rsidR="00AC3FB2" w:rsidRDefault="00AC3FB2" w:rsidP="00AC3FB2">
      <w:pPr>
        <w:pStyle w:val="ListParagraph"/>
        <w:numPr>
          <w:ilvl w:val="0"/>
          <w:numId w:val="2"/>
        </w:numPr>
      </w:pPr>
      <w:r w:rsidRPr="7A0CBB5A">
        <w:t>There is one outlier, but it is a low leverage point. This point should not cause influence on the fit.</w:t>
      </w:r>
    </w:p>
    <w:p w14:paraId="5E87B9D6" w14:textId="1C3FBA4A" w:rsidR="006C0834" w:rsidRDefault="00AC3FB2" w:rsidP="00D73E70">
      <w:pPr>
        <w:jc w:val="center"/>
      </w:pPr>
      <w:r>
        <w:rPr>
          <w:noProof/>
        </w:rPr>
        <w:lastRenderedPageBreak/>
        <w:drawing>
          <wp:inline distT="0" distB="0" distL="0" distR="0" wp14:anchorId="7B809DE2" wp14:editId="1035E68F">
            <wp:extent cx="4572000" cy="2771775"/>
            <wp:effectExtent l="0" t="0" r="0" b="0"/>
            <wp:docPr id="1185176139" name="Picture 1185176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572000" cy="2771775"/>
                    </a:xfrm>
                    <a:prstGeom prst="rect">
                      <a:avLst/>
                    </a:prstGeom>
                  </pic:spPr>
                </pic:pic>
              </a:graphicData>
            </a:graphic>
          </wp:inline>
        </w:drawing>
      </w:r>
      <w:r w:rsidR="00DD2942">
        <w:rPr>
          <w:lang w:eastAsia="en-US"/>
        </w:rPr>
        <w:br/>
      </w:r>
    </w:p>
    <w:p w14:paraId="2E2A6DE4" w14:textId="77777777" w:rsidR="00AC3FB2" w:rsidRPr="00AC3FB2" w:rsidRDefault="00AC3FB2" w:rsidP="00AC3FB2">
      <w:pPr>
        <w:pStyle w:val="Heading2"/>
        <w:rPr>
          <w:b/>
          <w:bCs/>
          <w:sz w:val="28"/>
          <w:szCs w:val="28"/>
        </w:rPr>
      </w:pPr>
      <w:r w:rsidRPr="00AC3FB2">
        <w:rPr>
          <w:b/>
          <w:bCs/>
          <w:sz w:val="28"/>
          <w:szCs w:val="28"/>
        </w:rPr>
        <w:t>Conclusion</w:t>
      </w:r>
    </w:p>
    <w:p w14:paraId="2CC69A86" w14:textId="6543234B" w:rsidR="00AC3FB2" w:rsidRDefault="00AC3FB2" w:rsidP="00AC3FB2">
      <w:pPr>
        <w:rPr>
          <w:lang w:eastAsia="en-US"/>
        </w:rPr>
      </w:pPr>
      <w:r>
        <w:rPr>
          <w:lang w:eastAsia="en-US"/>
        </w:rPr>
        <w:t xml:space="preserve">As can be seen from </w:t>
      </w:r>
      <w:r w:rsidRPr="00B2281F">
        <w:rPr>
          <w:lang w:eastAsia="en-US"/>
        </w:rPr>
        <w:t>the</w:t>
      </w:r>
      <w:r w:rsidRPr="00B2281F">
        <w:rPr>
          <w:i/>
          <w:iCs/>
          <w:lang w:eastAsia="en-US"/>
        </w:rPr>
        <w:t xml:space="preserve"> </w:t>
      </w:r>
      <w:r w:rsidR="00224A86" w:rsidRPr="00B2281F">
        <w:rPr>
          <w:i/>
          <w:iCs/>
          <w:lang w:eastAsia="en-US"/>
        </w:rPr>
        <w:t>Assumption and Goodness of fit</w:t>
      </w:r>
      <w:r w:rsidR="00224A86" w:rsidRPr="00B2281F">
        <w:rPr>
          <w:lang w:eastAsia="en-US"/>
        </w:rPr>
        <w:t xml:space="preserve"> </w:t>
      </w:r>
      <w:r>
        <w:rPr>
          <w:lang w:eastAsia="en-US"/>
        </w:rPr>
        <w:t>section above</w:t>
      </w:r>
      <w:r w:rsidR="00224A86">
        <w:rPr>
          <w:lang w:eastAsia="en-US"/>
        </w:rPr>
        <w:t>,</w:t>
      </w:r>
      <w:r>
        <w:rPr>
          <w:lang w:eastAsia="en-US"/>
        </w:rPr>
        <w:t xml:space="preserve"> w</w:t>
      </w:r>
      <w:r w:rsidR="00264D44">
        <w:rPr>
          <w:lang w:eastAsia="en-US"/>
        </w:rPr>
        <w:t>e</w:t>
      </w:r>
      <w:r>
        <w:rPr>
          <w:lang w:eastAsia="en-US"/>
        </w:rPr>
        <w:t xml:space="preserve"> </w:t>
      </w:r>
      <w:r w:rsidR="00264D44">
        <w:rPr>
          <w:lang w:eastAsia="en-US"/>
        </w:rPr>
        <w:t xml:space="preserve">use glm to </w:t>
      </w:r>
      <w:r>
        <w:rPr>
          <w:lang w:eastAsia="en-US"/>
        </w:rPr>
        <w:t>build a</w:t>
      </w:r>
      <w:r w:rsidR="00264D44">
        <w:rPr>
          <w:lang w:eastAsia="en-US"/>
        </w:rPr>
        <w:t xml:space="preserve"> simple</w:t>
      </w:r>
      <w:r>
        <w:rPr>
          <w:lang w:eastAsia="en-US"/>
        </w:rPr>
        <w:t xml:space="preserve"> model </w:t>
      </w:r>
      <w:r w:rsidR="00465373">
        <w:rPr>
          <w:lang w:eastAsia="en-US"/>
        </w:rPr>
        <w:t>for h</w:t>
      </w:r>
      <w:r w:rsidR="00264D44">
        <w:rPr>
          <w:lang w:eastAsia="en-US"/>
        </w:rPr>
        <w:t>ospital patient readmission prediction</w:t>
      </w:r>
      <w:r>
        <w:rPr>
          <w:lang w:eastAsia="en-US"/>
        </w:rPr>
        <w:t xml:space="preserve">. These values, shown </w:t>
      </w:r>
      <w:r w:rsidR="00465373">
        <w:rPr>
          <w:lang w:eastAsia="en-US"/>
        </w:rPr>
        <w:t xml:space="preserve">as </w:t>
      </w:r>
      <w:r w:rsidR="00224A86">
        <w:rPr>
          <w:lang w:eastAsia="en-US"/>
        </w:rPr>
        <w:t xml:space="preserve">above </w:t>
      </w:r>
      <w:r w:rsidR="00465373">
        <w:t xml:space="preserve">provides </w:t>
      </w:r>
      <w:r w:rsidR="00264D44">
        <w:t xml:space="preserve">evidence for us to </w:t>
      </w:r>
      <w:r w:rsidR="00621E2E" w:rsidRPr="7A0CBB5A">
        <w:t>reject the null hypothesis that the model</w:t>
      </w:r>
      <w:r w:rsidR="00621E2E">
        <w:t xml:space="preserve"> does not</w:t>
      </w:r>
      <w:r w:rsidR="00621E2E" w:rsidRPr="7A0CBB5A">
        <w:t xml:space="preserve"> fit the data (p-value = 0.1548).</w:t>
      </w:r>
      <w:r>
        <w:rPr>
          <w:lang w:eastAsia="en-US"/>
        </w:rPr>
        <w:t xml:space="preserve"> </w:t>
      </w:r>
    </w:p>
    <w:p w14:paraId="2BFED9BC" w14:textId="77777777" w:rsidR="00DD2942" w:rsidRDefault="00DD2942" w:rsidP="006C0834">
      <w:pPr>
        <w:rPr>
          <w:lang w:eastAsia="en-US"/>
        </w:rPr>
      </w:pPr>
    </w:p>
    <w:p w14:paraId="7CC48061" w14:textId="77777777" w:rsidR="00DD2942" w:rsidRDefault="7A0CBB5A" w:rsidP="7A0CBB5A">
      <w:pPr>
        <w:pStyle w:val="Heading2"/>
      </w:pPr>
      <w:r w:rsidRPr="7A0CBB5A">
        <w:rPr>
          <w:rFonts w:ascii="Calibri Light" w:eastAsia="Calibri Light" w:hAnsi="Calibri Light" w:cs="Calibri Light"/>
          <w:b/>
          <w:bCs/>
          <w:sz w:val="32"/>
          <w:szCs w:val="32"/>
        </w:rPr>
        <w:t>Predictive Modeling</w:t>
      </w:r>
    </w:p>
    <w:p w14:paraId="19B15E8C" w14:textId="536713F2" w:rsidR="7A0CBB5A" w:rsidRPr="00DD2942" w:rsidRDefault="7A0CBB5A" w:rsidP="7A0CBB5A">
      <w:pPr>
        <w:pStyle w:val="Heading2"/>
        <w:rPr>
          <w:b/>
          <w:bCs/>
          <w:sz w:val="28"/>
          <w:szCs w:val="28"/>
        </w:rPr>
      </w:pPr>
      <w:r w:rsidRPr="7A0CBB5A">
        <w:rPr>
          <w:b/>
          <w:bCs/>
          <w:sz w:val="28"/>
          <w:szCs w:val="28"/>
        </w:rPr>
        <w:t>Problem Statement</w:t>
      </w:r>
      <w:r w:rsidR="00DD2942">
        <w:rPr>
          <w:b/>
          <w:bCs/>
          <w:sz w:val="28"/>
          <w:szCs w:val="28"/>
        </w:rPr>
        <w:br/>
      </w:r>
      <w:r w:rsidRPr="7A0CBB5A">
        <w:rPr>
          <w:rFonts w:ascii="Calibri" w:eastAsia="Calibri" w:hAnsi="Calibri" w:cs="Calibri"/>
          <w:color w:val="auto"/>
          <w:sz w:val="21"/>
          <w:szCs w:val="21"/>
        </w:rPr>
        <w:t>I</w:t>
      </w:r>
      <w:r w:rsidRPr="7A0CBB5A">
        <w:rPr>
          <w:rFonts w:ascii="Calibri" w:eastAsia="Calibri" w:hAnsi="Calibri" w:cs="Calibri"/>
          <w:color w:val="auto"/>
          <w:sz w:val="22"/>
          <w:szCs w:val="22"/>
        </w:rPr>
        <w:t>n the second objective of this project, we aim to provide the most predictive model possible. Several model types including logistic regression, random forests, and k-NN are used for prediction. In cases where a hyperparameter was used, the hyperparameter was tuned using cross validation on the training set. Then the models were scored using predictions on a test set.</w:t>
      </w:r>
    </w:p>
    <w:p w14:paraId="65A0D6D0" w14:textId="126D33E9" w:rsidR="7A0CBB5A" w:rsidRDefault="7A0CBB5A" w:rsidP="7A0CBB5A"/>
    <w:p w14:paraId="4677DCE6" w14:textId="2CD3E89B" w:rsidR="00B04E86" w:rsidRDefault="7A0CBB5A" w:rsidP="7A0CBB5A">
      <w:pPr>
        <w:pStyle w:val="Heading2"/>
        <w:rPr>
          <w:b/>
          <w:bCs/>
          <w:sz w:val="28"/>
          <w:szCs w:val="28"/>
        </w:rPr>
      </w:pPr>
      <w:r w:rsidRPr="7A0CBB5A">
        <w:rPr>
          <w:b/>
          <w:bCs/>
          <w:sz w:val="28"/>
          <w:szCs w:val="28"/>
        </w:rPr>
        <w:lastRenderedPageBreak/>
        <w:t>Model Selection – Logistic Approach</w:t>
      </w:r>
    </w:p>
    <w:p w14:paraId="4218E249" w14:textId="4F950255" w:rsidR="00EC30AD" w:rsidRPr="00BE013E" w:rsidRDefault="00825321" w:rsidP="7A0CBB5A">
      <w:pPr>
        <w:rPr>
          <w:lang w:eastAsia="en-US"/>
        </w:rPr>
      </w:pPr>
      <w:r w:rsidRPr="7A0CBB5A">
        <w:rPr>
          <w:rFonts w:ascii="Calibri" w:eastAsia="Calibri" w:hAnsi="Calibri" w:cs="Calibri"/>
          <w:lang w:eastAsia="en-US"/>
        </w:rPr>
        <w:t xml:space="preserve">As the team’s first </w:t>
      </w:r>
      <w:r w:rsidR="00194857" w:rsidRPr="7A0CBB5A">
        <w:rPr>
          <w:rFonts w:ascii="Calibri" w:eastAsia="Calibri" w:hAnsi="Calibri" w:cs="Calibri"/>
          <w:lang w:eastAsia="en-US"/>
        </w:rPr>
        <w:t>initial</w:t>
      </w:r>
      <w:r w:rsidRPr="7A0CBB5A">
        <w:rPr>
          <w:rFonts w:ascii="Calibri" w:eastAsia="Calibri" w:hAnsi="Calibri" w:cs="Calibri"/>
          <w:lang w:eastAsia="en-US"/>
        </w:rPr>
        <w:t xml:space="preserve"> attempt</w:t>
      </w:r>
      <w:r w:rsidR="00194857" w:rsidRPr="7A0CBB5A">
        <w:rPr>
          <w:rFonts w:ascii="Calibri" w:eastAsia="Calibri" w:hAnsi="Calibri" w:cs="Calibri"/>
          <w:lang w:eastAsia="en-US"/>
        </w:rPr>
        <w:t xml:space="preserve">, </w:t>
      </w:r>
      <w:r w:rsidR="00EC30AD" w:rsidRPr="7A0CBB5A">
        <w:rPr>
          <w:rFonts w:ascii="Calibri" w:eastAsia="Calibri" w:hAnsi="Calibri" w:cs="Calibri"/>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48919" cy="2658296"/>
                    </a:xfrm>
                    <a:prstGeom prst="rect">
                      <a:avLst/>
                    </a:prstGeom>
                  </pic:spPr>
                </pic:pic>
              </a:graphicData>
            </a:graphic>
          </wp:inline>
        </w:drawing>
      </w:r>
    </w:p>
    <w:p w14:paraId="22450AAA" w14:textId="77777777" w:rsidR="00165625" w:rsidRDefault="00165625" w:rsidP="00A70B6C">
      <w:pPr>
        <w:rPr>
          <w:lang w:eastAsia="en-US"/>
        </w:rPr>
      </w:pPr>
    </w:p>
    <w:p w14:paraId="0EEDB5A8" w14:textId="42542307" w:rsidR="00494A78" w:rsidRDefault="00D9524B" w:rsidP="00A70B6C">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14:paraId="594FCAEF" w14:textId="06A3656C" w:rsidR="00494A78" w:rsidRDefault="00494A78" w:rsidP="00A70B6C">
      <w:pPr>
        <w:rPr>
          <w:lang w:eastAsia="en-US"/>
        </w:rPr>
      </w:pPr>
      <w:r>
        <w:rPr>
          <w:noProof/>
        </w:rPr>
        <w:drawing>
          <wp:inline distT="0" distB="0" distL="0" distR="0" wp14:anchorId="45769C7A" wp14:editId="100D1E2C">
            <wp:extent cx="3327400" cy="1986487"/>
            <wp:effectExtent l="0" t="0" r="6350" b="0"/>
            <wp:docPr id="9201534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327400" cy="1986487"/>
                    </a:xfrm>
                    <a:prstGeom prst="rect">
                      <a:avLst/>
                    </a:prstGeom>
                  </pic:spPr>
                </pic:pic>
              </a:graphicData>
            </a:graphic>
          </wp:inline>
        </w:drawing>
      </w:r>
    </w:p>
    <w:p w14:paraId="087C8D55" w14:textId="3F45673D" w:rsidR="7A0CBB5A" w:rsidRDefault="7A0CBB5A" w:rsidP="7A0CBB5A">
      <w:pPr>
        <w:spacing w:line="257" w:lineRule="auto"/>
      </w:pPr>
      <w:r w:rsidRPr="7A0CBB5A">
        <w:rPr>
          <w:rFonts w:ascii="Calibri" w:eastAsia="Calibri" w:hAnsi="Calibri" w:cs="Calibri"/>
        </w:rPr>
        <w:t>We took the coefficients from the above Logistic model and create a glm model using them since LASSO coefficients will be biased toward zero.</w:t>
      </w:r>
    </w:p>
    <w:p w14:paraId="48BCDB2E" w14:textId="7785CC79" w:rsidR="00494A78" w:rsidRDefault="00B065C1" w:rsidP="00A70B6C">
      <w:pPr>
        <w:rPr>
          <w:lang w:eastAsia="en-US"/>
        </w:rPr>
      </w:pPr>
      <w:r>
        <w:rPr>
          <w:noProof/>
        </w:rPr>
        <w:lastRenderedPageBreak/>
        <w:drawing>
          <wp:inline distT="0" distB="0" distL="0" distR="0" wp14:anchorId="733F5F7A" wp14:editId="2BB96736">
            <wp:extent cx="4146550" cy="2416605"/>
            <wp:effectExtent l="0" t="0" r="6350" b="3175"/>
            <wp:docPr id="17674322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46550" cy="2416605"/>
                    </a:xfrm>
                    <a:prstGeom prst="rect">
                      <a:avLst/>
                    </a:prstGeom>
                  </pic:spPr>
                </pic:pic>
              </a:graphicData>
            </a:graphic>
          </wp:inline>
        </w:drawing>
      </w:r>
    </w:p>
    <w:p w14:paraId="63023205" w14:textId="60C8853A" w:rsidR="005A7B91" w:rsidRDefault="005A7B91" w:rsidP="00A70B6C">
      <w:pPr>
        <w:rPr>
          <w:lang w:eastAsia="en-US"/>
        </w:rPr>
      </w:pPr>
      <w:r>
        <w:rPr>
          <w:lang w:eastAsia="en-US"/>
        </w:rPr>
        <w:t xml:space="preserve">We run against test data set and remove missing levels. </w:t>
      </w:r>
    </w:p>
    <w:p w14:paraId="63FC3999" w14:textId="67DAD5BD" w:rsidR="005A7B91" w:rsidRDefault="005A7B91" w:rsidP="00A70B6C">
      <w:pPr>
        <w:rPr>
          <w:lang w:eastAsia="en-US"/>
        </w:rPr>
      </w:pPr>
      <w:r>
        <w:rPr>
          <w:noProof/>
        </w:rPr>
        <w:drawing>
          <wp:inline distT="0" distB="0" distL="0" distR="0" wp14:anchorId="59A8E6A9" wp14:editId="18EA7E82">
            <wp:extent cx="4179984" cy="2468245"/>
            <wp:effectExtent l="0" t="0" r="0" b="8255"/>
            <wp:docPr id="165279490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79984" cy="2468245"/>
                    </a:xfrm>
                    <a:prstGeom prst="rect">
                      <a:avLst/>
                    </a:prstGeom>
                  </pic:spPr>
                </pic:pic>
              </a:graphicData>
            </a:graphic>
          </wp:inline>
        </w:drawing>
      </w:r>
    </w:p>
    <w:p w14:paraId="51469152" w14:textId="077F32A0" w:rsidR="00C11332" w:rsidRDefault="00C11332" w:rsidP="00A70B6C">
      <w:pPr>
        <w:rPr>
          <w:lang w:eastAsia="en-US"/>
        </w:rPr>
      </w:pPr>
      <w:r>
        <w:rPr>
          <w:lang w:eastAsia="en-US"/>
        </w:rPr>
        <w:t>For complex Logistic example, we also included sqrt of number_inpatients</w:t>
      </w:r>
      <w:r w:rsidR="00D13BC3">
        <w:rPr>
          <w:lang w:eastAsia="en-US"/>
        </w:rPr>
        <w:t xml:space="preserve"> and got AUC =0.6</w:t>
      </w:r>
      <w:r w:rsidR="007647E6">
        <w:rPr>
          <w:lang w:eastAsia="en-US"/>
        </w:rPr>
        <w:t>4</w:t>
      </w:r>
      <w:r w:rsidR="00D13BC3">
        <w:rPr>
          <w:lang w:eastAsia="en-US"/>
        </w:rPr>
        <w:t>7.</w:t>
      </w:r>
    </w:p>
    <w:p w14:paraId="4A3B7A9B" w14:textId="1677AF62" w:rsidR="00734C04" w:rsidRDefault="00734C04" w:rsidP="00A70B6C">
      <w:pPr>
        <w:rPr>
          <w:lang w:eastAsia="en-US"/>
        </w:rPr>
      </w:pPr>
      <w:r>
        <w:rPr>
          <w:noProof/>
        </w:rPr>
        <w:drawing>
          <wp:inline distT="0" distB="0" distL="0" distR="0" wp14:anchorId="3F814161" wp14:editId="48B8EF62">
            <wp:extent cx="4258967" cy="2425700"/>
            <wp:effectExtent l="0" t="0" r="8255" b="0"/>
            <wp:docPr id="8438466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22">
                      <a:extLst>
                        <a:ext uri="{28A0092B-C50C-407E-A947-70E740481C1C}">
                          <a14:useLocalDpi xmlns:a14="http://schemas.microsoft.com/office/drawing/2010/main" val="0"/>
                        </a:ext>
                      </a:extLst>
                    </a:blip>
                    <a:stretch>
                      <a:fillRect/>
                    </a:stretch>
                  </pic:blipFill>
                  <pic:spPr>
                    <a:xfrm>
                      <a:off x="0" y="0"/>
                      <a:ext cx="4258967" cy="2425700"/>
                    </a:xfrm>
                    <a:prstGeom prst="rect">
                      <a:avLst/>
                    </a:prstGeom>
                  </pic:spPr>
                </pic:pic>
              </a:graphicData>
            </a:graphic>
          </wp:inline>
        </w:drawing>
      </w:r>
    </w:p>
    <w:p w14:paraId="088FF76E" w14:textId="7AFDDF90" w:rsidR="004A35AE" w:rsidRDefault="004A35AE" w:rsidP="00A70B6C">
      <w:pPr>
        <w:rPr>
          <w:lang w:eastAsia="en-US"/>
        </w:rPr>
      </w:pPr>
      <w:r>
        <w:rPr>
          <w:noProof/>
        </w:rPr>
        <w:lastRenderedPageBreak/>
        <w:drawing>
          <wp:inline distT="0" distB="0" distL="0" distR="0" wp14:anchorId="78769484" wp14:editId="4ED0F779">
            <wp:extent cx="4295235" cy="2299970"/>
            <wp:effectExtent l="0" t="0" r="0" b="5080"/>
            <wp:docPr id="210945800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23">
                      <a:extLst>
                        <a:ext uri="{28A0092B-C50C-407E-A947-70E740481C1C}">
                          <a14:useLocalDpi xmlns:a14="http://schemas.microsoft.com/office/drawing/2010/main" val="0"/>
                        </a:ext>
                      </a:extLst>
                    </a:blip>
                    <a:stretch>
                      <a:fillRect/>
                    </a:stretch>
                  </pic:blipFill>
                  <pic:spPr>
                    <a:xfrm>
                      <a:off x="0" y="0"/>
                      <a:ext cx="4295235" cy="2299970"/>
                    </a:xfrm>
                    <a:prstGeom prst="rect">
                      <a:avLst/>
                    </a:prstGeom>
                  </pic:spPr>
                </pic:pic>
              </a:graphicData>
            </a:graphic>
          </wp:inline>
        </w:drawing>
      </w:r>
    </w:p>
    <w:p w14:paraId="0FA9C878" w14:textId="77777777" w:rsidR="00165625" w:rsidRDefault="00165625" w:rsidP="00165625">
      <w:pPr>
        <w:pStyle w:val="Heading2"/>
        <w:rPr>
          <w:b/>
          <w:bCs/>
          <w:sz w:val="28"/>
          <w:szCs w:val="28"/>
        </w:rPr>
      </w:pPr>
    </w:p>
    <w:p w14:paraId="73A1606C" w14:textId="171B160A" w:rsidR="00165625" w:rsidRDefault="7A0CBB5A" w:rsidP="00165625">
      <w:pPr>
        <w:pStyle w:val="Heading2"/>
        <w:rPr>
          <w:b/>
          <w:bCs/>
          <w:sz w:val="28"/>
          <w:szCs w:val="28"/>
        </w:rPr>
      </w:pPr>
      <w:r w:rsidRPr="7A0CBB5A">
        <w:rPr>
          <w:b/>
          <w:bCs/>
          <w:sz w:val="28"/>
          <w:szCs w:val="28"/>
        </w:rPr>
        <w:t>Model Selection – Random Forest Approach</w:t>
      </w:r>
    </w:p>
    <w:p w14:paraId="4F190139" w14:textId="0069AFD1" w:rsidR="7A0CBB5A" w:rsidRDefault="7A0CBB5A" w:rsidP="7A0CBB5A">
      <w:pPr>
        <w:spacing w:line="257" w:lineRule="auto"/>
        <w:jc w:val="both"/>
      </w:pPr>
      <w:r w:rsidRPr="7A0CBB5A">
        <w:rPr>
          <w:rFonts w:ascii="Calibri" w:eastAsia="Calibri" w:hAnsi="Calibri" w:cs="Calibri"/>
        </w:rPr>
        <w:t>The random forest model requires turning the hyperparameter mtry. This parameter is the number of predictors sampled for splitting the trees at each node. Mtry was tuned by cross validation on the training set with tuning values between 1 and 48. Based on OOB error, mtry was set to 3 for the random forest model. As indicated in [Figure 9], the AUC for the Random Forest training set is 1, and 0.643 for the test set.</w:t>
      </w:r>
    </w:p>
    <w:p w14:paraId="1687BA94" w14:textId="45F00B35" w:rsidR="7A0CBB5A" w:rsidRDefault="7A0CBB5A" w:rsidP="7A0CBB5A">
      <w:pPr>
        <w:rPr>
          <w:lang w:eastAsia="en-US"/>
        </w:rPr>
      </w:pPr>
    </w:p>
    <w:p w14:paraId="5B3EF3AB" w14:textId="263D0579" w:rsidR="00355B72" w:rsidRDefault="00355B72" w:rsidP="00A70B6C">
      <w:pPr>
        <w:rPr>
          <w:lang w:eastAsia="en-US"/>
        </w:rPr>
      </w:pPr>
      <w:r>
        <w:object w:dxaOrig="30991" w:dyaOrig="10651" w14:anchorId="65F8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pt;height:171pt" o:ole="">
            <v:imagedata r:id="rId24" o:title=""/>
          </v:shape>
          <o:OLEObject Type="Embed" ProgID="Visio.Drawing.15" ShapeID="_x0000_i1025" DrawAspect="Content" ObjectID="_1637232796" r:id="rId25"/>
        </w:object>
      </w:r>
    </w:p>
    <w:p w14:paraId="26E267E3" w14:textId="59639455" w:rsidR="00B43B8E" w:rsidRDefault="7A0CBB5A" w:rsidP="7A0CBB5A">
      <w:pPr>
        <w:rPr>
          <w:rFonts w:ascii="Calibri" w:eastAsia="Calibri" w:hAnsi="Calibri" w:cs="Calibri"/>
          <w:color w:val="333333"/>
          <w:sz w:val="21"/>
          <w:szCs w:val="21"/>
        </w:rPr>
      </w:pPr>
      <w:r w:rsidRPr="7A0CBB5A">
        <w:rPr>
          <w:rFonts w:ascii="Calibri" w:eastAsia="Calibri" w:hAnsi="Calibri" w:cs="Calibri"/>
          <w:color w:val="333333"/>
        </w:rPr>
        <w:t xml:space="preserve">We then perform the Sampling Turning test [Figure 7] to check the OOB Error. </w:t>
      </w:r>
    </w:p>
    <w:p w14:paraId="79D9B4E8" w14:textId="39C04C54" w:rsidR="00B43B8E" w:rsidRDefault="00023FBD" w:rsidP="00EF40B1">
      <w:pPr>
        <w:pStyle w:val="Heading2"/>
      </w:pPr>
      <w:r>
        <w:rPr>
          <w:noProof/>
        </w:rPr>
        <w:lastRenderedPageBreak/>
        <w:drawing>
          <wp:inline distT="0" distB="0" distL="0" distR="0" wp14:anchorId="287942BD" wp14:editId="6F580E39">
            <wp:extent cx="4286250" cy="2548853"/>
            <wp:effectExtent l="0" t="0" r="0" b="4445"/>
            <wp:docPr id="7507848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6">
                      <a:extLst>
                        <a:ext uri="{28A0092B-C50C-407E-A947-70E740481C1C}">
                          <a14:useLocalDpi xmlns:a14="http://schemas.microsoft.com/office/drawing/2010/main" val="0"/>
                        </a:ext>
                      </a:extLst>
                    </a:blip>
                    <a:stretch>
                      <a:fillRect/>
                    </a:stretch>
                  </pic:blipFill>
                  <pic:spPr>
                    <a:xfrm>
                      <a:off x="0" y="0"/>
                      <a:ext cx="4286250" cy="2548853"/>
                    </a:xfrm>
                    <a:prstGeom prst="rect">
                      <a:avLst/>
                    </a:prstGeom>
                  </pic:spPr>
                </pic:pic>
              </a:graphicData>
            </a:graphic>
          </wp:inline>
        </w:drawing>
      </w:r>
    </w:p>
    <w:p w14:paraId="3BC05C75" w14:textId="61863D2D" w:rsidR="00B43B8E" w:rsidRDefault="00B43B8E" w:rsidP="00EF40B1">
      <w:pPr>
        <w:pStyle w:val="Heading2"/>
      </w:pPr>
    </w:p>
    <w:p w14:paraId="7EA6C77E" w14:textId="1B87D8A9" w:rsidR="002F1EC5" w:rsidRPr="00AA08F2" w:rsidRDefault="002F1EC5" w:rsidP="002F1EC5">
      <w:pPr>
        <w:pStyle w:val="Heading2"/>
        <w:rPr>
          <w:rFonts w:ascii="Helvetica Neue" w:hAnsi="Helvetica Neue"/>
          <w:color w:val="333333"/>
          <w:sz w:val="21"/>
          <w:szCs w:val="21"/>
        </w:rPr>
      </w:pPr>
      <w:r w:rsidRPr="00B264B5">
        <w:rPr>
          <w:b/>
          <w:bCs/>
          <w:sz w:val="28"/>
          <w:szCs w:val="28"/>
        </w:rPr>
        <w:t>Model Selection</w:t>
      </w:r>
      <w:r>
        <w:rPr>
          <w:b/>
          <w:bCs/>
          <w:sz w:val="28"/>
          <w:szCs w:val="28"/>
        </w:rPr>
        <w:t xml:space="preserve"> – Decision Tree Approach</w:t>
      </w:r>
    </w:p>
    <w:p w14:paraId="1F6117CA" w14:textId="07C0AC12" w:rsidR="00B43B8E" w:rsidRDefault="7A0CBB5A" w:rsidP="7A0CBB5A">
      <w:pPr>
        <w:rPr>
          <w:lang w:eastAsia="en-US"/>
        </w:rPr>
      </w:pPr>
      <w:r w:rsidRPr="7A0CBB5A">
        <w:rPr>
          <w:lang w:eastAsia="en-US"/>
        </w:rPr>
        <w:t>Here, we’ll need to use a more balanced data set for a decision tree. We tried running against the original data set which returns nothing. And thus, here we used the train set created by down sampling. As indicated in [Figure 10], we create a glm model using just the predictors above from the decision tree to how it compares. The AUC we got here is 0.625.</w:t>
      </w:r>
      <w:r w:rsidR="007516A8">
        <w:rPr>
          <w:noProof/>
        </w:rPr>
        <w:lastRenderedPageBreak/>
        <w:drawing>
          <wp:inline distT="0" distB="0" distL="0" distR="0" wp14:anchorId="13408DFE" wp14:editId="4543FDDD">
            <wp:extent cx="5943600" cy="2372995"/>
            <wp:effectExtent l="0" t="0" r="0" b="8255"/>
            <wp:docPr id="206727859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2372995"/>
                    </a:xfrm>
                    <a:prstGeom prst="rect">
                      <a:avLst/>
                    </a:prstGeom>
                  </pic:spPr>
                </pic:pic>
              </a:graphicData>
            </a:graphic>
          </wp:inline>
        </w:drawing>
      </w:r>
      <w:r w:rsidR="007516A8">
        <w:rPr>
          <w:noProof/>
        </w:rPr>
        <w:drawing>
          <wp:inline distT="0" distB="0" distL="0" distR="0" wp14:anchorId="67396D80" wp14:editId="0595DB20">
            <wp:extent cx="4132686" cy="2347595"/>
            <wp:effectExtent l="0" t="0" r="1270" b="0"/>
            <wp:docPr id="18562956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132686" cy="2347595"/>
                    </a:xfrm>
                    <a:prstGeom prst="rect">
                      <a:avLst/>
                    </a:prstGeom>
                  </pic:spPr>
                </pic:pic>
              </a:graphicData>
            </a:graphic>
          </wp:inline>
        </w:drawing>
      </w:r>
    </w:p>
    <w:p w14:paraId="0AC4912D" w14:textId="77777777" w:rsidR="007A76F3" w:rsidRDefault="7A0CBB5A" w:rsidP="007A76F3">
      <w:pPr>
        <w:rPr>
          <w:lang w:eastAsia="en-US"/>
        </w:rPr>
      </w:pPr>
      <w:r w:rsidRPr="7A0CBB5A">
        <w:rPr>
          <w:lang w:eastAsia="en-US"/>
        </w:rPr>
        <w:t>We again apply it against test set.</w:t>
      </w:r>
      <w:r w:rsidR="007A76F3">
        <w:br/>
      </w:r>
      <w:r w:rsidR="007A76F3">
        <w:rPr>
          <w:noProof/>
        </w:rPr>
        <w:drawing>
          <wp:inline distT="0" distB="0" distL="0" distR="0" wp14:anchorId="320212D6" wp14:editId="7FE01DA5">
            <wp:extent cx="3236595" cy="1956826"/>
            <wp:effectExtent l="0" t="0" r="1905" b="5715"/>
            <wp:docPr id="134542509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236595" cy="1956826"/>
                    </a:xfrm>
                    <a:prstGeom prst="rect">
                      <a:avLst/>
                    </a:prstGeom>
                  </pic:spPr>
                </pic:pic>
              </a:graphicData>
            </a:graphic>
          </wp:inline>
        </w:drawing>
      </w:r>
    </w:p>
    <w:p w14:paraId="24F93DE6" w14:textId="2D46E20D" w:rsidR="00D34B1E" w:rsidRDefault="7A0CBB5A" w:rsidP="7A0CBB5A">
      <w:pPr>
        <w:pStyle w:val="Heading2"/>
        <w:rPr>
          <w:b/>
          <w:bCs/>
          <w:sz w:val="28"/>
          <w:szCs w:val="28"/>
        </w:rPr>
      </w:pPr>
      <w:r w:rsidRPr="7A0CBB5A">
        <w:rPr>
          <w:b/>
          <w:bCs/>
          <w:sz w:val="28"/>
          <w:szCs w:val="28"/>
        </w:rPr>
        <w:lastRenderedPageBreak/>
        <w:t>Model Selection – KNN</w:t>
      </w:r>
    </w:p>
    <w:p w14:paraId="0E1A44B2" w14:textId="063FF74C" w:rsidR="00D34B1E" w:rsidRDefault="7A0CBB5A" w:rsidP="7A0CBB5A">
      <w:pPr>
        <w:pStyle w:val="Heading2"/>
        <w:rPr>
          <w:b/>
          <w:bCs/>
          <w:sz w:val="28"/>
          <w:szCs w:val="28"/>
        </w:rPr>
      </w:pPr>
      <w:r w:rsidRPr="7A0CBB5A">
        <w:rPr>
          <w:rFonts w:ascii="Calibri" w:eastAsia="Calibri" w:hAnsi="Calibri" w:cs="Calibri"/>
          <w:color w:val="auto"/>
          <w:sz w:val="22"/>
          <w:szCs w:val="22"/>
        </w:rPr>
        <w:t>The KNN model requires tuning of the hyperparameter k. This hyper parameter is the number of neighboring data points that are considered when the prediction is made. We used cross validation on the training set to create a tuning grid for k. The values of k used in tuning ranged from 0 to 30. The tuning results are shown below. The performance of the model is only slightly better than chance and increase very little as k increases. Thus, we determine that this model will not work well for this task. We choose to provide the results of the KNN model with k = 30 for comparison with the other models.</w:t>
      </w:r>
    </w:p>
    <w:p w14:paraId="10D274A2" w14:textId="2DF4B15F" w:rsidR="00D34B1E" w:rsidRDefault="00D34B1E" w:rsidP="7A0CBB5A">
      <w:pPr>
        <w:pStyle w:val="Heading2"/>
        <w:jc w:val="center"/>
        <w:rPr>
          <w:b/>
          <w:bCs/>
          <w:sz w:val="28"/>
          <w:szCs w:val="28"/>
        </w:rPr>
      </w:pPr>
      <w:r>
        <w:br/>
      </w:r>
      <w:r>
        <w:rPr>
          <w:noProof/>
        </w:rPr>
        <w:drawing>
          <wp:inline distT="0" distB="0" distL="0" distR="0" wp14:anchorId="65718693" wp14:editId="7DEB6AE8">
            <wp:extent cx="2885330" cy="2044700"/>
            <wp:effectExtent l="0" t="0" r="0" b="0"/>
            <wp:docPr id="3001491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85330" cy="2044700"/>
                    </a:xfrm>
                    <a:prstGeom prst="rect">
                      <a:avLst/>
                    </a:prstGeom>
                  </pic:spPr>
                </pic:pic>
              </a:graphicData>
            </a:graphic>
          </wp:inline>
        </w:drawing>
      </w:r>
    </w:p>
    <w:p w14:paraId="79C6C1BB" w14:textId="77777777" w:rsidR="002A6DA9" w:rsidRDefault="002A6DA9" w:rsidP="7A0CBB5A">
      <w:pPr>
        <w:rPr>
          <w:lang w:eastAsia="en-US"/>
        </w:rPr>
      </w:pPr>
    </w:p>
    <w:p w14:paraId="670ACFA3" w14:textId="41903A86" w:rsidR="7A0CBB5A" w:rsidRDefault="7A0CBB5A" w:rsidP="7A0CBB5A">
      <w:pPr>
        <w:pStyle w:val="Heading2"/>
        <w:rPr>
          <w:b/>
          <w:bCs/>
          <w:sz w:val="28"/>
          <w:szCs w:val="28"/>
        </w:rPr>
      </w:pPr>
      <w:r w:rsidRPr="7A0CBB5A">
        <w:rPr>
          <w:b/>
          <w:bCs/>
          <w:sz w:val="28"/>
          <w:szCs w:val="28"/>
        </w:rPr>
        <w:t>Model Selection -LDA Approach</w:t>
      </w:r>
    </w:p>
    <w:p w14:paraId="14AB7E41" w14:textId="736CC602" w:rsidR="7A0CBB5A" w:rsidRDefault="7A0CBB5A">
      <w:r w:rsidRPr="7A0CBB5A">
        <w:rPr>
          <w:rFonts w:ascii="Calibri" w:eastAsia="Calibri" w:hAnsi="Calibri" w:cs="Calibri"/>
        </w:rPr>
        <w:t xml:space="preserve">Since LDA and QDA can only be used when all explanatory variables are numeric. Here we include the following numerical data for our LDA test. </w:t>
      </w:r>
    </w:p>
    <w:p w14:paraId="7DCA76B4" w14:textId="664B2698" w:rsidR="7A0CBB5A" w:rsidRDefault="7A0CBB5A" w:rsidP="7A0CBB5A">
      <w:pPr>
        <w:pStyle w:val="ListParagraph"/>
        <w:numPr>
          <w:ilvl w:val="0"/>
          <w:numId w:val="1"/>
        </w:numPr>
      </w:pPr>
      <w:r w:rsidRPr="7A0CBB5A">
        <w:rPr>
          <w:rFonts w:ascii="Calibri" w:eastAsia="Calibri" w:hAnsi="Calibri" w:cs="Calibri"/>
        </w:rPr>
        <w:t>time_in_hospital</w:t>
      </w:r>
    </w:p>
    <w:p w14:paraId="7C752D15" w14:textId="7026F408" w:rsidR="7A0CBB5A" w:rsidRDefault="7A0CBB5A" w:rsidP="7A0CBB5A">
      <w:pPr>
        <w:pStyle w:val="ListParagraph"/>
        <w:numPr>
          <w:ilvl w:val="0"/>
          <w:numId w:val="1"/>
        </w:numPr>
      </w:pPr>
      <w:r w:rsidRPr="7A0CBB5A">
        <w:rPr>
          <w:rFonts w:ascii="Calibri" w:eastAsia="Calibri" w:hAnsi="Calibri" w:cs="Calibri"/>
        </w:rPr>
        <w:t>num_lab_procedures</w:t>
      </w:r>
    </w:p>
    <w:p w14:paraId="3F6EA7D9" w14:textId="210F3495" w:rsidR="7A0CBB5A" w:rsidRDefault="7A0CBB5A" w:rsidP="7A0CBB5A">
      <w:pPr>
        <w:pStyle w:val="ListParagraph"/>
        <w:numPr>
          <w:ilvl w:val="0"/>
          <w:numId w:val="1"/>
        </w:numPr>
      </w:pPr>
      <w:r w:rsidRPr="7A0CBB5A">
        <w:rPr>
          <w:rFonts w:ascii="Calibri" w:eastAsia="Calibri" w:hAnsi="Calibri" w:cs="Calibri"/>
        </w:rPr>
        <w:t>num_procedures</w:t>
      </w:r>
    </w:p>
    <w:p w14:paraId="5B95D936" w14:textId="107ED07B" w:rsidR="7A0CBB5A" w:rsidRDefault="7A0CBB5A" w:rsidP="7A0CBB5A">
      <w:pPr>
        <w:pStyle w:val="ListParagraph"/>
        <w:numPr>
          <w:ilvl w:val="0"/>
          <w:numId w:val="1"/>
        </w:numPr>
      </w:pPr>
      <w:r w:rsidRPr="7A0CBB5A">
        <w:rPr>
          <w:rFonts w:ascii="Calibri" w:eastAsia="Calibri" w:hAnsi="Calibri" w:cs="Calibri"/>
        </w:rPr>
        <w:t xml:space="preserve">num_medications </w:t>
      </w:r>
    </w:p>
    <w:p w14:paraId="3C546E2C" w14:textId="36D8953A" w:rsidR="7A0CBB5A" w:rsidRDefault="7A0CBB5A" w:rsidP="7A0CBB5A">
      <w:pPr>
        <w:pStyle w:val="ListParagraph"/>
        <w:numPr>
          <w:ilvl w:val="0"/>
          <w:numId w:val="1"/>
        </w:numPr>
      </w:pPr>
      <w:r w:rsidRPr="7A0CBB5A">
        <w:rPr>
          <w:rFonts w:ascii="Calibri" w:eastAsia="Calibri" w:hAnsi="Calibri" w:cs="Calibri"/>
        </w:rPr>
        <w:t xml:space="preserve">number_outpatient  </w:t>
      </w:r>
    </w:p>
    <w:p w14:paraId="115797B7" w14:textId="073902F9" w:rsidR="7A0CBB5A" w:rsidRDefault="7A0CBB5A" w:rsidP="7A0CBB5A">
      <w:pPr>
        <w:pStyle w:val="ListParagraph"/>
        <w:numPr>
          <w:ilvl w:val="0"/>
          <w:numId w:val="1"/>
        </w:numPr>
      </w:pPr>
      <w:r w:rsidRPr="7A0CBB5A">
        <w:rPr>
          <w:rFonts w:ascii="Calibri" w:eastAsia="Calibri" w:hAnsi="Calibri" w:cs="Calibri"/>
        </w:rPr>
        <w:t xml:space="preserve">number_emergency  </w:t>
      </w:r>
    </w:p>
    <w:p w14:paraId="25EC1F28" w14:textId="03072104" w:rsidR="7A0CBB5A" w:rsidRDefault="7A0CBB5A" w:rsidP="7A0CBB5A">
      <w:pPr>
        <w:pStyle w:val="ListParagraph"/>
        <w:numPr>
          <w:ilvl w:val="0"/>
          <w:numId w:val="1"/>
        </w:numPr>
      </w:pPr>
      <w:r w:rsidRPr="7A0CBB5A">
        <w:rPr>
          <w:rFonts w:ascii="Calibri" w:eastAsia="Calibri" w:hAnsi="Calibri" w:cs="Calibri"/>
        </w:rPr>
        <w:t>number_inpatient</w:t>
      </w:r>
    </w:p>
    <w:p w14:paraId="23B9D849" w14:textId="7A558FB6" w:rsidR="7A0CBB5A" w:rsidRDefault="7A0CBB5A" w:rsidP="7A0CBB5A">
      <w:r>
        <w:rPr>
          <w:noProof/>
        </w:rPr>
        <w:drawing>
          <wp:inline distT="0" distB="0" distL="0" distR="0" wp14:anchorId="25AA627D" wp14:editId="67800D2C">
            <wp:extent cx="6048375" cy="2116931"/>
            <wp:effectExtent l="0" t="0" r="0" b="0"/>
            <wp:docPr id="2048284048" name="Picture 204828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048375" cy="2116931"/>
                    </a:xfrm>
                    <a:prstGeom prst="rect">
                      <a:avLst/>
                    </a:prstGeom>
                  </pic:spPr>
                </pic:pic>
              </a:graphicData>
            </a:graphic>
          </wp:inline>
        </w:drawing>
      </w:r>
    </w:p>
    <w:p w14:paraId="13399515" w14:textId="740DE812" w:rsidR="7A0CBB5A" w:rsidRDefault="7A0CBB5A" w:rsidP="7A0CBB5A">
      <w:pPr>
        <w:rPr>
          <w:lang w:eastAsia="en-US"/>
        </w:rPr>
      </w:pPr>
      <w:r w:rsidRPr="7A0CBB5A">
        <w:rPr>
          <w:lang w:eastAsia="en-US"/>
        </w:rPr>
        <w:lastRenderedPageBreak/>
        <w:t>Compared to Simple Logistic model, the result for LDA does not show significant difference in comparison. Here, the LDA output shows we got AUC = 0.603 for Training Set and AUC = 0.586 for the test set.</w:t>
      </w:r>
      <w:r w:rsidR="00755F0C">
        <w:rPr>
          <w:lang w:eastAsia="en-US"/>
        </w:rPr>
        <w:br/>
      </w:r>
    </w:p>
    <w:p w14:paraId="57E7A9D2" w14:textId="6592BAAE" w:rsidR="002F6E47" w:rsidRPr="00DF5153" w:rsidRDefault="00712E4A" w:rsidP="00DF5153">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14:paraId="0C247727" w14:textId="77777777" w:rsidTr="7A0CBB5A">
        <w:tc>
          <w:tcPr>
            <w:tcW w:w="4675" w:type="dxa"/>
          </w:tcPr>
          <w:p w14:paraId="5F91D8D7" w14:textId="307A7851" w:rsidR="00A3253E" w:rsidRDefault="7A0CBB5A" w:rsidP="7A0CBB5A">
            <w:pPr>
              <w:rPr>
                <w:b/>
                <w:bCs/>
                <w:lang w:eastAsia="en-US"/>
              </w:rPr>
            </w:pPr>
            <w:r w:rsidRPr="7A0CBB5A">
              <w:rPr>
                <w:b/>
                <w:bCs/>
                <w:lang w:eastAsia="en-US"/>
              </w:rPr>
              <w:t>Model</w:t>
            </w:r>
          </w:p>
        </w:tc>
        <w:tc>
          <w:tcPr>
            <w:tcW w:w="4675" w:type="dxa"/>
          </w:tcPr>
          <w:p w14:paraId="79389E79" w14:textId="614EF343" w:rsidR="00A3253E" w:rsidRDefault="7A0CBB5A" w:rsidP="7A0CBB5A">
            <w:pPr>
              <w:rPr>
                <w:b/>
                <w:bCs/>
                <w:lang w:eastAsia="en-US"/>
              </w:rPr>
            </w:pPr>
            <w:r w:rsidRPr="7A0CBB5A">
              <w:rPr>
                <w:b/>
                <w:bCs/>
                <w:lang w:eastAsia="en-US"/>
              </w:rPr>
              <w:t>AUC</w:t>
            </w:r>
          </w:p>
        </w:tc>
      </w:tr>
      <w:tr w:rsidR="00A3253E" w14:paraId="5663CE86" w14:textId="77777777" w:rsidTr="7A0CBB5A">
        <w:tc>
          <w:tcPr>
            <w:tcW w:w="4675" w:type="dxa"/>
          </w:tcPr>
          <w:p w14:paraId="6DFBDBEC" w14:textId="268D96D6" w:rsidR="00A3253E" w:rsidRDefault="00A3253E" w:rsidP="000F0455">
            <w:pPr>
              <w:rPr>
                <w:lang w:eastAsia="en-US"/>
              </w:rPr>
            </w:pPr>
            <w:r>
              <w:rPr>
                <w:lang w:eastAsia="en-US"/>
              </w:rPr>
              <w:t>Decision Tree</w:t>
            </w:r>
          </w:p>
        </w:tc>
        <w:tc>
          <w:tcPr>
            <w:tcW w:w="4675" w:type="dxa"/>
          </w:tcPr>
          <w:p w14:paraId="7230D4E2" w14:textId="77E6A21A" w:rsidR="00A3253E" w:rsidRDefault="00A3253E" w:rsidP="000F0455">
            <w:pPr>
              <w:rPr>
                <w:lang w:eastAsia="en-US"/>
              </w:rPr>
            </w:pPr>
            <w:r>
              <w:rPr>
                <w:lang w:eastAsia="en-US"/>
              </w:rPr>
              <w:t>0.628</w:t>
            </w:r>
          </w:p>
        </w:tc>
      </w:tr>
      <w:tr w:rsidR="00A3253E" w14:paraId="44CB4B7C" w14:textId="77777777" w:rsidTr="7A0CBB5A">
        <w:tc>
          <w:tcPr>
            <w:tcW w:w="4675" w:type="dxa"/>
          </w:tcPr>
          <w:p w14:paraId="4DF6BE39" w14:textId="71EC111B" w:rsidR="00A3253E" w:rsidRDefault="00A3253E" w:rsidP="000F0455">
            <w:pPr>
              <w:rPr>
                <w:lang w:eastAsia="en-US"/>
              </w:rPr>
            </w:pPr>
            <w:r>
              <w:rPr>
                <w:lang w:eastAsia="en-US"/>
              </w:rPr>
              <w:t>Random Forest</w:t>
            </w:r>
          </w:p>
        </w:tc>
        <w:tc>
          <w:tcPr>
            <w:tcW w:w="4675" w:type="dxa"/>
          </w:tcPr>
          <w:p w14:paraId="0DEC7EDB" w14:textId="1D36C5F3" w:rsidR="00A3253E" w:rsidRDefault="00A3253E" w:rsidP="000F0455">
            <w:pPr>
              <w:rPr>
                <w:lang w:eastAsia="en-US"/>
              </w:rPr>
            </w:pPr>
            <w:r>
              <w:rPr>
                <w:lang w:eastAsia="en-US"/>
              </w:rPr>
              <w:t>0.64</w:t>
            </w:r>
          </w:p>
        </w:tc>
      </w:tr>
      <w:tr w:rsidR="00A3253E" w14:paraId="58F99BFE" w14:textId="77777777" w:rsidTr="7A0CBB5A">
        <w:tc>
          <w:tcPr>
            <w:tcW w:w="4675" w:type="dxa"/>
          </w:tcPr>
          <w:p w14:paraId="461BA92A" w14:textId="4CA1E0CA" w:rsidR="00A3253E" w:rsidRDefault="008E1D87" w:rsidP="000F0455">
            <w:pPr>
              <w:rPr>
                <w:lang w:eastAsia="en-US"/>
              </w:rPr>
            </w:pPr>
            <w:r>
              <w:rPr>
                <w:lang w:eastAsia="en-US"/>
              </w:rPr>
              <w:t xml:space="preserve">Simple Logistic </w:t>
            </w:r>
          </w:p>
        </w:tc>
        <w:tc>
          <w:tcPr>
            <w:tcW w:w="4675" w:type="dxa"/>
          </w:tcPr>
          <w:p w14:paraId="2E359749" w14:textId="4F78BF31" w:rsidR="00A3253E" w:rsidRDefault="008E1D87" w:rsidP="000F0455">
            <w:pPr>
              <w:rPr>
                <w:lang w:eastAsia="en-US"/>
              </w:rPr>
            </w:pPr>
            <w:r>
              <w:rPr>
                <w:lang w:eastAsia="en-US"/>
              </w:rPr>
              <w:t>0.663</w:t>
            </w:r>
          </w:p>
        </w:tc>
      </w:tr>
      <w:tr w:rsidR="00A3253E" w14:paraId="1ACE2D0E" w14:textId="77777777" w:rsidTr="7A0CBB5A">
        <w:tc>
          <w:tcPr>
            <w:tcW w:w="4675" w:type="dxa"/>
          </w:tcPr>
          <w:p w14:paraId="7AE23C42" w14:textId="242AAC17" w:rsidR="00A3253E" w:rsidRDefault="001F26B1" w:rsidP="000F0455">
            <w:pPr>
              <w:rPr>
                <w:lang w:eastAsia="en-US"/>
              </w:rPr>
            </w:pPr>
            <w:r>
              <w:rPr>
                <w:lang w:eastAsia="en-US"/>
              </w:rPr>
              <w:t>Knn</w:t>
            </w:r>
          </w:p>
        </w:tc>
        <w:tc>
          <w:tcPr>
            <w:tcW w:w="4675" w:type="dxa"/>
          </w:tcPr>
          <w:p w14:paraId="542E99C6" w14:textId="261599EF" w:rsidR="00A3253E" w:rsidRDefault="00BF1F24" w:rsidP="000F0455">
            <w:pPr>
              <w:rPr>
                <w:lang w:eastAsia="en-US"/>
              </w:rPr>
            </w:pPr>
            <w:r>
              <w:rPr>
                <w:lang w:eastAsia="en-US"/>
              </w:rPr>
              <w:t>0.56</w:t>
            </w:r>
          </w:p>
        </w:tc>
      </w:tr>
      <w:tr w:rsidR="7A0CBB5A" w14:paraId="0235C884" w14:textId="77777777" w:rsidTr="7A0CBB5A">
        <w:tc>
          <w:tcPr>
            <w:tcW w:w="4675" w:type="dxa"/>
          </w:tcPr>
          <w:p w14:paraId="077CC99E" w14:textId="0595D15A" w:rsidR="7A0CBB5A" w:rsidRDefault="7A0CBB5A" w:rsidP="7A0CBB5A">
            <w:pPr>
              <w:rPr>
                <w:lang w:eastAsia="en-US"/>
              </w:rPr>
            </w:pPr>
            <w:r w:rsidRPr="7A0CBB5A">
              <w:rPr>
                <w:lang w:eastAsia="en-US"/>
              </w:rPr>
              <w:t>LDA</w:t>
            </w:r>
          </w:p>
        </w:tc>
        <w:tc>
          <w:tcPr>
            <w:tcW w:w="4675" w:type="dxa"/>
          </w:tcPr>
          <w:p w14:paraId="08F7B71A" w14:textId="31838DD9" w:rsidR="7A0CBB5A" w:rsidRDefault="7A0CBB5A" w:rsidP="7A0CBB5A">
            <w:pPr>
              <w:rPr>
                <w:lang w:eastAsia="en-US"/>
              </w:rPr>
            </w:pPr>
            <w:r w:rsidRPr="7A0CBB5A">
              <w:rPr>
                <w:lang w:eastAsia="en-US"/>
              </w:rPr>
              <w:t>0.603</w:t>
            </w:r>
          </w:p>
        </w:tc>
      </w:tr>
    </w:tbl>
    <w:p w14:paraId="4CCEEC4D" w14:textId="77777777" w:rsidR="00A3253E" w:rsidRDefault="00A3253E" w:rsidP="000F0455">
      <w:pPr>
        <w:rPr>
          <w:lang w:eastAsia="en-US"/>
        </w:rPr>
      </w:pPr>
    </w:p>
    <w:p w14:paraId="04F43B9D" w14:textId="589689E5" w:rsidR="00AA06D0" w:rsidRDefault="00A3253E" w:rsidP="000F045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14:paraId="2EBA252E" w14:textId="77777777" w:rsidR="00A3253E" w:rsidRDefault="00A3253E" w:rsidP="000F0455">
      <w:pPr>
        <w:rPr>
          <w:lang w:eastAsia="en-US"/>
        </w:rPr>
      </w:pPr>
    </w:p>
    <w:p w14:paraId="087A1B26" w14:textId="0F825CC6" w:rsidR="00FE4ABE" w:rsidRDefault="00FE4ABE" w:rsidP="000F0455">
      <w:pPr>
        <w:rPr>
          <w:lang w:eastAsia="en-US"/>
        </w:rPr>
      </w:pPr>
    </w:p>
    <w:p w14:paraId="015DC26F" w14:textId="548CF306" w:rsidR="00621A45" w:rsidRDefault="00621A45" w:rsidP="008E4F5A">
      <w:pPr>
        <w:rPr>
          <w:lang w:eastAsia="en-US"/>
        </w:rPr>
      </w:pPr>
    </w:p>
    <w:p w14:paraId="3E540A04" w14:textId="39111751" w:rsidR="00755F0C" w:rsidRDefault="00755F0C" w:rsidP="008E4F5A">
      <w:pPr>
        <w:rPr>
          <w:lang w:eastAsia="en-US"/>
        </w:rPr>
      </w:pPr>
    </w:p>
    <w:p w14:paraId="5FB84C6D" w14:textId="3C58CECF" w:rsidR="00755F0C" w:rsidRDefault="00755F0C" w:rsidP="008E4F5A">
      <w:pPr>
        <w:rPr>
          <w:lang w:eastAsia="en-US"/>
        </w:rPr>
      </w:pPr>
    </w:p>
    <w:p w14:paraId="3602B38A" w14:textId="20AE94E5" w:rsidR="00755F0C" w:rsidRDefault="00755F0C" w:rsidP="008E4F5A">
      <w:pPr>
        <w:rPr>
          <w:lang w:eastAsia="en-US"/>
        </w:rPr>
      </w:pPr>
    </w:p>
    <w:p w14:paraId="6492CDE9" w14:textId="6EF250BD" w:rsidR="00755F0C" w:rsidRDefault="00755F0C" w:rsidP="008E4F5A">
      <w:pPr>
        <w:rPr>
          <w:lang w:eastAsia="en-US"/>
        </w:rPr>
      </w:pPr>
    </w:p>
    <w:p w14:paraId="61104E7B" w14:textId="499FAD35" w:rsidR="00755F0C" w:rsidRDefault="00755F0C" w:rsidP="008E4F5A">
      <w:pPr>
        <w:rPr>
          <w:lang w:eastAsia="en-US"/>
        </w:rPr>
      </w:pPr>
    </w:p>
    <w:p w14:paraId="0DC4B302" w14:textId="4E1404A7" w:rsidR="00755F0C" w:rsidRDefault="00755F0C" w:rsidP="008E4F5A">
      <w:pPr>
        <w:rPr>
          <w:lang w:eastAsia="en-US"/>
        </w:rPr>
      </w:pPr>
    </w:p>
    <w:p w14:paraId="71036BF5" w14:textId="2B51886C" w:rsidR="00755F0C" w:rsidRDefault="00755F0C" w:rsidP="008E4F5A">
      <w:pPr>
        <w:rPr>
          <w:lang w:eastAsia="en-US"/>
        </w:rPr>
      </w:pPr>
    </w:p>
    <w:p w14:paraId="71EB58CB" w14:textId="6CBA6179" w:rsidR="00755F0C" w:rsidRDefault="00755F0C" w:rsidP="008E4F5A">
      <w:pPr>
        <w:rPr>
          <w:lang w:eastAsia="en-US"/>
        </w:rPr>
      </w:pPr>
    </w:p>
    <w:p w14:paraId="453A575E" w14:textId="6A368717" w:rsidR="00755F0C" w:rsidRDefault="00755F0C" w:rsidP="008E4F5A">
      <w:pPr>
        <w:rPr>
          <w:lang w:eastAsia="en-US"/>
        </w:rPr>
      </w:pPr>
    </w:p>
    <w:p w14:paraId="48E9644F" w14:textId="3CB9F434" w:rsidR="00755F0C" w:rsidRDefault="00755F0C" w:rsidP="008E4F5A">
      <w:pPr>
        <w:rPr>
          <w:lang w:eastAsia="en-US"/>
        </w:rPr>
      </w:pPr>
    </w:p>
    <w:p w14:paraId="44DA4FFF" w14:textId="063BD311" w:rsidR="00755F0C" w:rsidRDefault="00755F0C" w:rsidP="008E4F5A">
      <w:pPr>
        <w:rPr>
          <w:lang w:eastAsia="en-US"/>
        </w:rPr>
      </w:pPr>
    </w:p>
    <w:p w14:paraId="401CD618" w14:textId="2D4E22EC" w:rsidR="00755F0C" w:rsidRDefault="00755F0C" w:rsidP="008E4F5A">
      <w:pPr>
        <w:rPr>
          <w:lang w:eastAsia="en-US"/>
        </w:rPr>
      </w:pPr>
    </w:p>
    <w:p w14:paraId="299E8729" w14:textId="41B3F80D" w:rsidR="00755F0C" w:rsidRDefault="00755F0C" w:rsidP="008E4F5A">
      <w:pPr>
        <w:rPr>
          <w:lang w:eastAsia="en-US"/>
        </w:rPr>
      </w:pPr>
    </w:p>
    <w:p w14:paraId="303FE17E" w14:textId="77777777" w:rsidR="00755F0C" w:rsidRDefault="00755F0C"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encounter_id        patient_nbr                     race                   gender      admission_type_id</w:t>
      </w:r>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Median :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156673162   Mean   :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ischarge_disposition_id admission_source_id time_in_hospital num_lab_procedures num_procedures  num_medications</w:t>
      </w:r>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 1.000   Min.   :  1.00     Min.   :0.000   Min.   :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outpatient number_emergency  number_inpatient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   (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diagnoses max_glu_serum A1Cresult     metformin     repaglinide    nateglinid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in.   :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8  :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examide    citoglipton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0   Down  :    1   No    :69987   No    :69960   No:69990   No:69990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190   Steady:   18                  Up    :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yburide.metformin glipizide.metformin glimepiride.pioglitazone metformin.rosiglitazone metformin.pioglitazone</w:t>
      </w:r>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diabetesMed      ageGrp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   [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   [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1501C00C" w14:textId="49C4FEE4" w:rsidR="002B7FED" w:rsidRDefault="002B7FED" w:rsidP="002B7FED">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Gini Importances Table</w:t>
      </w:r>
    </w:p>
    <w:p w14:paraId="4E9110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No        Yes MeanDecreaseAccuracy MeanDecreaseGini</w:t>
      </w:r>
    </w:p>
    <w:p w14:paraId="2E349BB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ace                      2.3166998  0.2431839           1.88392655     125.08964962</w:t>
      </w:r>
    </w:p>
    <w:p w14:paraId="334648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ender                    0.2581688 -1.7201287          -1.08876370      78.11033274</w:t>
      </w:r>
    </w:p>
    <w:p w14:paraId="2A4D618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type_id         4.2240826  1.4645976           4.17251130     181.75860201</w:t>
      </w:r>
    </w:p>
    <w:p w14:paraId="75A3B2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scharge_disposition_id 41.1686233 21.7023153          44.64468652     305.76153425</w:t>
      </w:r>
    </w:p>
    <w:p w14:paraId="240DD58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source_id       3.1839399 -0.4365326           2.09687373     108.30500922</w:t>
      </w:r>
    </w:p>
    <w:p w14:paraId="41C686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ime_in_hospital         10.9428419 -1.3638747           7.98254930     276.40750946</w:t>
      </w:r>
    </w:p>
    <w:p w14:paraId="78105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lab_procedures        8.6814185 -1.4953307           5.54967618     426.81281916</w:t>
      </w:r>
    </w:p>
    <w:p w14:paraId="268248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procedures            1.8833704  1.2708087           2.41453922     188.87550251</w:t>
      </w:r>
    </w:p>
    <w:p w14:paraId="6F18F989"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medications           7.5134345 -0.6738950           5.42218548     371.33285746</w:t>
      </w:r>
    </w:p>
    <w:p w14:paraId="2C29E64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outpatient         3.2718194 -2.3736210           0.49938294      86.23454726</w:t>
      </w:r>
    </w:p>
    <w:p w14:paraId="5E73B55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emergency          5.3303260  3.2659062           6.18206273      58.01641338</w:t>
      </w:r>
    </w:p>
    <w:p w14:paraId="17FFAC82"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inpatient         24.0192313 18.8191766          30.31021333     117.22979136</w:t>
      </w:r>
    </w:p>
    <w:p w14:paraId="4689C7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lastRenderedPageBreak/>
        <w:t>diag_1                    4.7073685  3.9471989           6.65245450     342.65928079</w:t>
      </w:r>
    </w:p>
    <w:p w14:paraId="2EA51C2E"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2                    3.4511510  0.8760012           3.26525934     334.03448064</w:t>
      </w:r>
    </w:p>
    <w:p w14:paraId="0F36D2E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3                    5.7357227 -4.2772364           1.16134402     346.41677523</w:t>
      </w:r>
    </w:p>
    <w:p w14:paraId="45449D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diagnoses          9.9494503  2.0783318           9.41240922     198.36945348</w:t>
      </w:r>
    </w:p>
    <w:p w14:paraId="7465192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ax_glu_serum             2.1662668 -2.6239457          -0.36292977      36.98429396</w:t>
      </w:r>
    </w:p>
    <w:p w14:paraId="6581F84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1Cresult                 2.3792820  1.1011525           2.48358652     106.96960356</w:t>
      </w:r>
    </w:p>
    <w:p w14:paraId="461EAE3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                 2.3925329 -0.2304288           1.51285708      73.13800093</w:t>
      </w:r>
    </w:p>
    <w:p w14:paraId="220E0F1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epaglinide               3.7636730 -2.2157969           1.09162160      13.25996618</w:t>
      </w:r>
    </w:p>
    <w:p w14:paraId="10664F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ateglinide              -0.8729613  0.2563365          -0.50013350       6.58846637</w:t>
      </w:r>
    </w:p>
    <w:p w14:paraId="3FF97A4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lorpropamide            2.7793297  0.5439778           2.57174396       1.25219697</w:t>
      </w:r>
    </w:p>
    <w:p w14:paraId="60D496F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               1.8014007 -1.6330008           0.06706097      34.28720326</w:t>
      </w:r>
    </w:p>
    <w:p w14:paraId="56B12D4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etohexamide             0.0000000  0.0000000           0.00000000       0.00000000</w:t>
      </w:r>
    </w:p>
    <w:p w14:paraId="662377B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                 0.8464160  0.1776770           0.75463800      64.26408109</w:t>
      </w:r>
    </w:p>
    <w:p w14:paraId="79B5007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                -1.9644601  1.5633491          -0.29776045      58.98497937</w:t>
      </w:r>
    </w:p>
    <w:p w14:paraId="2FDFFCF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butamide               0.0000000  0.0000000           0.00000000       0.05003254</w:t>
      </w:r>
    </w:p>
    <w:p w14:paraId="3EF990C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pioglitazone              1.7029229 -1.3051835           0.27436434      40.04184851</w:t>
      </w:r>
    </w:p>
    <w:p w14:paraId="07345A2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osiglitazone            -1.1140403  1.9244691           0.49916794      40.96473071</w:t>
      </w:r>
    </w:p>
    <w:p w14:paraId="7E73F3B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arbose                  0.5628665 -0.1938199           0.27618642       2.84145495</w:t>
      </w:r>
    </w:p>
    <w:p w14:paraId="4159BA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iglitol                  0.0000000  0.0000000           0.00000000       0.00000000</w:t>
      </w:r>
    </w:p>
    <w:p w14:paraId="2A4EE6B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roglitazone              0.0000000  0.0000000           0.00000000       0.00000000</w:t>
      </w:r>
    </w:p>
    <w:p w14:paraId="2FF6A4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azamide                0.0000000 -1.0010015          -1.00100150       0.18516347</w:t>
      </w:r>
    </w:p>
    <w:p w14:paraId="241358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insulin                   5.8940980 -2.3602948           2.76356204     152.83609033</w:t>
      </w:r>
    </w:p>
    <w:p w14:paraId="1526496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metformin       1.7903285 -1.6577318           0.16404513       6.23534837</w:t>
      </w:r>
    </w:p>
    <w:p w14:paraId="78DB14B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metformin       0.0000000  1.0010015           1.00100150       0.25605584</w:t>
      </w:r>
    </w:p>
    <w:p w14:paraId="07B5921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pioglitazone  0.0000000  0.0000000           0.00000000       0.00000000</w:t>
      </w:r>
    </w:p>
    <w:p w14:paraId="5BB20A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rosiglitazone   0.0000000  0.0000000           0.00000000       0.00000000</w:t>
      </w:r>
    </w:p>
    <w:p w14:paraId="5839113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pioglitazone    0.0000000  0.0000000           0.00000000       0.00000000</w:t>
      </w:r>
    </w:p>
    <w:p w14:paraId="2056E3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ange                    5.9886494 -3.9681160           1.75407172      60.05036455</w:t>
      </w:r>
    </w:p>
    <w:p w14:paraId="4057AC9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betesMed               7.3859298 -1.1887178           5.15335580      47.79040703</w:t>
      </w:r>
    </w:p>
    <w:p w14:paraId="7E840C9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geGrp                   10.7335337 -0.6332057           8.01427331      73.21851673</w:t>
      </w:r>
    </w:p>
    <w:p w14:paraId="2AE4F0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1] 305.76153425 117.22979136 198.36945348  73.21851673 276.40750946 342.65928079  58.01641338</w:t>
      </w:r>
    </w:p>
    <w:p w14:paraId="2BE576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8] 426.81281916 371.33285746  47.79040703 181.75860201 334.03448064 152.83609033   1.25219697</w:t>
      </w:r>
    </w:p>
    <w:p w14:paraId="1CFA236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15] 106.96960356 188.87550251 108.30500922 125.08964962  60.05036455  73.13800093 346.41677523</w:t>
      </w:r>
    </w:p>
    <w:p w14:paraId="432BF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2]  13.25996618   0.25605584  64.26408109  86.23454726  40.96473071   2.84145495  40.04184851</w:t>
      </w:r>
    </w:p>
    <w:p w14:paraId="094B387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9]   6.23534837  34.28720326   0.00000000   0.05003254   0.00000000   0.00000000   0.00000000</w:t>
      </w:r>
    </w:p>
    <w:p w14:paraId="25C28BD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36]   0.00000000   0.00000000  58.98497937  36.98429396   6.58846637   0.18516347  78.11033274</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40A7B995" w14:textId="6F4D7791" w:rsidR="00543F84" w:rsidRDefault="00543F84" w:rsidP="00543F84">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14:paraId="09F04C44" w14:textId="59DBE419" w:rsidR="00AE709D" w:rsidRDefault="00543F84" w:rsidP="00F63622">
      <w:pPr>
        <w:rPr>
          <w:lang w:eastAsia="en-US"/>
        </w:rPr>
      </w:pPr>
      <w:r>
        <w:rPr>
          <w:noProof/>
        </w:rPr>
        <w:drawing>
          <wp:inline distT="0" distB="0" distL="0" distR="0" wp14:anchorId="63CA8891" wp14:editId="1896B34C">
            <wp:extent cx="5943600" cy="2395220"/>
            <wp:effectExtent l="0" t="0" r="0" b="5080"/>
            <wp:docPr id="20484721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2395220"/>
                    </a:xfrm>
                    <a:prstGeom prst="rect">
                      <a:avLst/>
                    </a:prstGeom>
                  </pic:spPr>
                </pic:pic>
              </a:graphicData>
            </a:graphic>
          </wp:inline>
        </w:drawing>
      </w:r>
    </w:p>
    <w:p w14:paraId="23BB6022" w14:textId="757ACA72" w:rsidR="00AE709D" w:rsidRDefault="00543F84" w:rsidP="00F63622">
      <w:pPr>
        <w:rPr>
          <w:lang w:eastAsia="en-US"/>
        </w:rPr>
      </w:pPr>
      <w:r>
        <w:rPr>
          <w:noProof/>
        </w:rPr>
        <w:lastRenderedPageBreak/>
        <w:drawing>
          <wp:inline distT="0" distB="0" distL="0" distR="0" wp14:anchorId="02B55B5F" wp14:editId="18E6DBDC">
            <wp:extent cx="5943600" cy="1811020"/>
            <wp:effectExtent l="0" t="0" r="0" b="0"/>
            <wp:docPr id="605287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1811020"/>
                    </a:xfrm>
                    <a:prstGeom prst="rect">
                      <a:avLst/>
                    </a:prstGeom>
                  </pic:spPr>
                </pic:pic>
              </a:graphicData>
            </a:graphic>
          </wp:inline>
        </w:drawing>
      </w: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drawing>
          <wp:inline distT="0" distB="0" distL="0" distR="0" wp14:anchorId="6EFC5D36" wp14:editId="258F77EA">
            <wp:extent cx="5302564" cy="2279650"/>
            <wp:effectExtent l="0" t="0" r="0" b="6350"/>
            <wp:docPr id="19264620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302564" cy="2279650"/>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Hosptial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lastRenderedPageBreak/>
        <w:drawing>
          <wp:inline distT="0" distB="0" distL="0" distR="0" wp14:anchorId="096D1670" wp14:editId="0DE738C0">
            <wp:extent cx="5467796" cy="3962400"/>
            <wp:effectExtent l="0" t="0" r="0" b="0"/>
            <wp:docPr id="617547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5">
                      <a:extLst>
                        <a:ext uri="{28A0092B-C50C-407E-A947-70E740481C1C}">
                          <a14:useLocalDpi xmlns:a14="http://schemas.microsoft.com/office/drawing/2010/main" val="0"/>
                        </a:ext>
                      </a:extLst>
                    </a:blip>
                    <a:stretch>
                      <a:fillRect/>
                    </a:stretch>
                  </pic:blipFill>
                  <pic:spPr>
                    <a:xfrm>
                      <a:off x="0" y="0"/>
                      <a:ext cx="5467796" cy="3962400"/>
                    </a:xfrm>
                    <a:prstGeom prst="rect">
                      <a:avLst/>
                    </a:prstGeom>
                  </pic:spPr>
                </pic:pic>
              </a:graphicData>
            </a:graphic>
          </wp:inline>
        </w:drawing>
      </w:r>
      <w:r>
        <w:br/>
      </w:r>
      <w: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476A3631">
            <wp:extent cx="6239088" cy="4451350"/>
            <wp:effectExtent l="0" t="0" r="9525" b="6350"/>
            <wp:docPr id="2046282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6">
                      <a:extLst>
                        <a:ext uri="{28A0092B-C50C-407E-A947-70E740481C1C}">
                          <a14:useLocalDpi xmlns:a14="http://schemas.microsoft.com/office/drawing/2010/main" val="0"/>
                        </a:ext>
                      </a:extLst>
                    </a:blip>
                    <a:stretch>
                      <a:fillRect/>
                    </a:stretch>
                  </pic:blipFill>
                  <pic:spPr>
                    <a:xfrm>
                      <a:off x="0" y="0"/>
                      <a:ext cx="6239088" cy="4451350"/>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009AC40E">
            <wp:extent cx="3900464" cy="3092450"/>
            <wp:effectExtent l="0" t="0" r="5080" b="0"/>
            <wp:docPr id="98763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7">
                      <a:extLst>
                        <a:ext uri="{28A0092B-C50C-407E-A947-70E740481C1C}">
                          <a14:useLocalDpi xmlns:a14="http://schemas.microsoft.com/office/drawing/2010/main" val="0"/>
                        </a:ext>
                      </a:extLst>
                    </a:blip>
                    <a:stretch>
                      <a:fillRect/>
                    </a:stretch>
                  </pic:blipFill>
                  <pic:spPr>
                    <a:xfrm>
                      <a:off x="0" y="0"/>
                      <a:ext cx="3900464" cy="3092450"/>
                    </a:xfrm>
                    <a:prstGeom prst="rect">
                      <a:avLst/>
                    </a:prstGeom>
                  </pic:spPr>
                </pic:pic>
              </a:graphicData>
            </a:graphic>
          </wp:inline>
        </w:drawing>
      </w:r>
    </w:p>
    <w:p w14:paraId="013E24B9" w14:textId="74DE3395" w:rsidR="00213324" w:rsidRDefault="7A0CBB5A" w:rsidP="00213324">
      <w:pPr>
        <w:rPr>
          <w:b/>
          <w:u w:val="single"/>
          <w:lang w:eastAsia="en-US"/>
        </w:rPr>
      </w:pPr>
      <w:r w:rsidRPr="7A0CBB5A">
        <w:rPr>
          <w:b/>
          <w:bCs/>
          <w:u w:val="single"/>
          <w:lang w:eastAsia="en-US"/>
        </w:rPr>
        <w:lastRenderedPageBreak/>
        <w:t>Figure 5 – Gini Impurity Index Plot</w:t>
      </w:r>
      <w:r w:rsidR="0097144C">
        <w:br/>
      </w:r>
      <w:r w:rsidR="0097144C">
        <w:rPr>
          <w:noProof/>
        </w:rPr>
        <w:drawing>
          <wp:inline distT="0" distB="0" distL="0" distR="0" wp14:anchorId="43220E67" wp14:editId="47183233">
            <wp:extent cx="5462566" cy="3829050"/>
            <wp:effectExtent l="0" t="0" r="5080" b="0"/>
            <wp:docPr id="4248454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8">
                      <a:extLst>
                        <a:ext uri="{28A0092B-C50C-407E-A947-70E740481C1C}">
                          <a14:useLocalDpi xmlns:a14="http://schemas.microsoft.com/office/drawing/2010/main" val="0"/>
                        </a:ext>
                      </a:extLst>
                    </a:blip>
                    <a:stretch>
                      <a:fillRect/>
                    </a:stretch>
                  </pic:blipFill>
                  <pic:spPr>
                    <a:xfrm>
                      <a:off x="0" y="0"/>
                      <a:ext cx="5462566" cy="3829050"/>
                    </a:xfrm>
                    <a:prstGeom prst="rect">
                      <a:avLst/>
                    </a:prstGeom>
                  </pic:spPr>
                </pic:pic>
              </a:graphicData>
            </a:graphic>
          </wp:inline>
        </w:drawing>
      </w:r>
      <w:r w:rsidR="0097144C">
        <w:br/>
      </w:r>
      <w:r w:rsidR="0097144C">
        <w:br/>
      </w:r>
      <w:r w:rsidRPr="7A0CBB5A">
        <w:rPr>
          <w:b/>
          <w:bCs/>
          <w:u w:val="single"/>
          <w:lang w:eastAsia="en-US"/>
        </w:rPr>
        <w:t>Figure 6 – Gini Importance Plot</w:t>
      </w:r>
      <w:r w:rsidR="0097144C">
        <w:br/>
      </w:r>
      <w:r w:rsidR="0097144C">
        <w:br/>
      </w:r>
      <w:r w:rsidR="0097144C">
        <w:rPr>
          <w:noProof/>
        </w:rPr>
        <w:drawing>
          <wp:inline distT="0" distB="0" distL="0" distR="0" wp14:anchorId="0C1E189C" wp14:editId="748E7D30">
            <wp:extent cx="5943600" cy="2858135"/>
            <wp:effectExtent l="0" t="0" r="0" b="0"/>
            <wp:docPr id="1294935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858135"/>
                    </a:xfrm>
                    <a:prstGeom prst="rect">
                      <a:avLst/>
                    </a:prstGeom>
                  </pic:spPr>
                </pic:pic>
              </a:graphicData>
            </a:graphic>
          </wp:inline>
        </w:drawing>
      </w:r>
      <w:r w:rsidR="0097144C">
        <w:br/>
      </w:r>
    </w:p>
    <w:p w14:paraId="36B3D251" w14:textId="00E8D4B8" w:rsidR="00162612" w:rsidRPr="00C3029C" w:rsidRDefault="00162612" w:rsidP="00162612">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14:paraId="2B983E0D" w14:textId="7DB77C58" w:rsidR="00162612" w:rsidRDefault="006C38C0" w:rsidP="00162612">
      <w:pPr>
        <w:rPr>
          <w:b/>
          <w:u w:val="single"/>
          <w:lang w:eastAsia="en-US"/>
        </w:rPr>
      </w:pPr>
      <w:r>
        <w:rPr>
          <w:noProof/>
        </w:rPr>
        <w:lastRenderedPageBreak/>
        <w:drawing>
          <wp:inline distT="0" distB="0" distL="0" distR="0" wp14:anchorId="032A2A31" wp14:editId="066031C0">
            <wp:extent cx="5943600" cy="3534410"/>
            <wp:effectExtent l="0" t="0" r="0" b="8890"/>
            <wp:docPr id="11704321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6">
                      <a:extLst>
                        <a:ext uri="{28A0092B-C50C-407E-A947-70E740481C1C}">
                          <a14:useLocalDpi xmlns:a14="http://schemas.microsoft.com/office/drawing/2010/main" val="0"/>
                        </a:ext>
                      </a:extLst>
                    </a:blip>
                    <a:stretch>
                      <a:fillRect/>
                    </a:stretch>
                  </pic:blipFill>
                  <pic:spPr>
                    <a:xfrm>
                      <a:off x="0" y="0"/>
                      <a:ext cx="5943600" cy="3534410"/>
                    </a:xfrm>
                    <a:prstGeom prst="rect">
                      <a:avLst/>
                    </a:prstGeom>
                  </pic:spPr>
                </pic:pic>
              </a:graphicData>
            </a:graphic>
          </wp:inline>
        </w:drawing>
      </w:r>
    </w:p>
    <w:p w14:paraId="73F5889F" w14:textId="4CA7F6D0" w:rsidR="00F9598E" w:rsidRDefault="7A0CBB5A" w:rsidP="000346B7">
      <w:pPr>
        <w:rPr>
          <w:b/>
          <w:u w:val="single"/>
          <w:lang w:eastAsia="en-US"/>
        </w:rPr>
      </w:pPr>
      <w:r w:rsidRPr="7A0CBB5A">
        <w:rPr>
          <w:b/>
          <w:bCs/>
          <w:u w:val="single"/>
          <w:lang w:eastAsia="en-US"/>
        </w:rPr>
        <w:t xml:space="preserve">Figure 8 – Simple Logistic </w:t>
      </w:r>
      <w:r w:rsidR="000F1FD1">
        <w:br/>
      </w:r>
      <w:r w:rsidR="000F1FD1">
        <w:rPr>
          <w:noProof/>
        </w:rPr>
        <w:drawing>
          <wp:inline distT="0" distB="0" distL="0" distR="0" wp14:anchorId="62B4650C" wp14:editId="0E374981">
            <wp:extent cx="3988790" cy="2495550"/>
            <wp:effectExtent l="0" t="0" r="0" b="0"/>
            <wp:docPr id="15983523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88790" cy="2495550"/>
                    </a:xfrm>
                    <a:prstGeom prst="rect">
                      <a:avLst/>
                    </a:prstGeom>
                  </pic:spPr>
                </pic:pic>
              </a:graphicData>
            </a:graphic>
          </wp:inline>
        </w:drawing>
      </w:r>
      <w:r w:rsidR="000F1FD1">
        <w:br/>
      </w:r>
      <w:r w:rsidR="000F1FD1">
        <w:rPr>
          <w:noProof/>
        </w:rPr>
        <w:lastRenderedPageBreak/>
        <w:drawing>
          <wp:inline distT="0" distB="0" distL="0" distR="0" wp14:anchorId="2B502657" wp14:editId="6C93C176">
            <wp:extent cx="3853680" cy="2355850"/>
            <wp:effectExtent l="0" t="0" r="0" b="6350"/>
            <wp:docPr id="19980635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53680" cy="2355850"/>
                    </a:xfrm>
                    <a:prstGeom prst="rect">
                      <a:avLst/>
                    </a:prstGeom>
                  </pic:spPr>
                </pic:pic>
              </a:graphicData>
            </a:graphic>
          </wp:inline>
        </w:drawing>
      </w:r>
      <w:r w:rsidR="000F1FD1">
        <w:br/>
      </w:r>
      <w:r w:rsidR="000F1FD1">
        <w:rPr>
          <w:noProof/>
        </w:rPr>
        <w:drawing>
          <wp:inline distT="0" distB="0" distL="0" distR="0" wp14:anchorId="48635556" wp14:editId="39B4C055">
            <wp:extent cx="3800147" cy="2260600"/>
            <wp:effectExtent l="0" t="0" r="0" b="6350"/>
            <wp:docPr id="21448838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00147" cy="2260600"/>
                    </a:xfrm>
                    <a:prstGeom prst="rect">
                      <a:avLst/>
                    </a:prstGeom>
                  </pic:spPr>
                </pic:pic>
              </a:graphicData>
            </a:graphic>
          </wp:inline>
        </w:drawing>
      </w:r>
    </w:p>
    <w:p w14:paraId="50A8F146" w14:textId="4A3AA663" w:rsidR="00FF5ED0" w:rsidRDefault="005A7B91" w:rsidP="000346B7">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002345CB" w:rsidRPr="7A0CBB5A">
        <w:rPr>
          <w:b/>
          <w:bCs/>
          <w:u w:val="single"/>
          <w:lang w:eastAsia="en-US"/>
        </w:rPr>
        <w:t xml:space="preserve">Figure </w:t>
      </w:r>
      <w:r w:rsidR="000F1FD1" w:rsidRPr="7A0CBB5A">
        <w:rPr>
          <w:b/>
          <w:bCs/>
          <w:u w:val="single"/>
          <w:lang w:eastAsia="en-US"/>
        </w:rPr>
        <w:t>9</w:t>
      </w:r>
      <w:r w:rsidR="002345CB" w:rsidRPr="7A0CBB5A">
        <w:rPr>
          <w:b/>
          <w:bCs/>
          <w:u w:val="single"/>
          <w:lang w:eastAsia="en-US"/>
        </w:rPr>
        <w:t xml:space="preserve"> – </w:t>
      </w:r>
      <w:r w:rsidR="00D235D5" w:rsidRPr="7A0CBB5A">
        <w:rPr>
          <w:b/>
          <w:bCs/>
          <w:u w:val="single"/>
          <w:lang w:eastAsia="en-US"/>
        </w:rPr>
        <w:t>Random Forest</w:t>
      </w:r>
      <w:r w:rsidR="005C4961">
        <w:rPr>
          <w:b/>
          <w:u w:val="single"/>
          <w:lang w:eastAsia="en-US"/>
        </w:rPr>
        <w:br/>
      </w:r>
      <w:r w:rsidR="006777CD">
        <w:object w:dxaOrig="30991" w:dyaOrig="10651" w14:anchorId="7E7C0B5F">
          <v:shape id="_x0000_i1026" type="#_x0000_t75" style="width:468pt;height:161pt" o:ole="">
            <v:imagedata r:id="rId42" o:title=""/>
          </v:shape>
          <o:OLEObject Type="Embed" ProgID="Visio.Drawing.15" ShapeID="_x0000_i1026" DrawAspect="Content" ObjectID="_1637232797" r:id="rId43"/>
        </w:object>
      </w:r>
      <w:r w:rsidR="00DD2B28">
        <w:br/>
      </w:r>
      <w:r w:rsidR="00DD2B28" w:rsidRPr="7A0CBB5A">
        <w:rPr>
          <w:b/>
          <w:bCs/>
          <w:u w:val="single"/>
          <w:lang w:eastAsia="en-US"/>
        </w:rPr>
        <w:t>Figure 10 – Decision Tree</w:t>
      </w:r>
    </w:p>
    <w:p w14:paraId="57C6FB2A" w14:textId="2D776AEE" w:rsidR="00DD2B28" w:rsidRDefault="00DD2B28" w:rsidP="000346B7">
      <w:pPr>
        <w:rPr>
          <w:lang w:eastAsia="en-US"/>
        </w:rPr>
      </w:pPr>
      <w:r>
        <w:rPr>
          <w:noProof/>
        </w:rPr>
        <w:drawing>
          <wp:inline distT="0" distB="0" distL="0" distR="0" wp14:anchorId="53E4090E" wp14:editId="7D1F657E">
            <wp:extent cx="4520639" cy="2622550"/>
            <wp:effectExtent l="0" t="0" r="0" b="6350"/>
            <wp:docPr id="13091504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a:extLst>
                        <a:ext uri="{28A0092B-C50C-407E-A947-70E740481C1C}">
                          <a14:useLocalDpi xmlns:a14="http://schemas.microsoft.com/office/drawing/2010/main" val="0"/>
                        </a:ext>
                      </a:extLst>
                    </a:blip>
                    <a:stretch>
                      <a:fillRect/>
                    </a:stretch>
                  </pic:blipFill>
                  <pic:spPr>
                    <a:xfrm>
                      <a:off x="0" y="0"/>
                      <a:ext cx="4520639" cy="2622550"/>
                    </a:xfrm>
                    <a:prstGeom prst="rect">
                      <a:avLst/>
                    </a:prstGeom>
                  </pic:spPr>
                </pic:pic>
              </a:graphicData>
            </a:graphic>
          </wp:inline>
        </w:drawing>
      </w:r>
      <w:r>
        <w:br/>
      </w:r>
      <w:r>
        <w:rPr>
          <w:noProof/>
        </w:rPr>
        <w:drawing>
          <wp:inline distT="0" distB="0" distL="0" distR="0" wp14:anchorId="791F30AB" wp14:editId="7459D202">
            <wp:extent cx="3957183" cy="2247900"/>
            <wp:effectExtent l="0" t="0" r="5715" b="0"/>
            <wp:docPr id="189888556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57183" cy="2247900"/>
                    </a:xfrm>
                    <a:prstGeom prst="rect">
                      <a:avLst/>
                    </a:prstGeom>
                  </pic:spPr>
                </pic:pic>
              </a:graphicData>
            </a:graphic>
          </wp:inline>
        </w:drawing>
      </w:r>
      <w:r>
        <w:br/>
      </w:r>
      <w:r>
        <w:lastRenderedPageBreak/>
        <w:br/>
      </w:r>
      <w:r>
        <w:rPr>
          <w:noProof/>
        </w:rPr>
        <w:drawing>
          <wp:inline distT="0" distB="0" distL="0" distR="0" wp14:anchorId="0DD31978" wp14:editId="79B81AA0">
            <wp:extent cx="4316698" cy="2609850"/>
            <wp:effectExtent l="0" t="0" r="8255" b="0"/>
            <wp:docPr id="21724437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45">
                      <a:extLst>
                        <a:ext uri="{28A0092B-C50C-407E-A947-70E740481C1C}">
                          <a14:useLocalDpi xmlns:a14="http://schemas.microsoft.com/office/drawing/2010/main" val="0"/>
                        </a:ext>
                      </a:extLst>
                    </a:blip>
                    <a:stretch>
                      <a:fillRect/>
                    </a:stretch>
                  </pic:blipFill>
                  <pic:spPr>
                    <a:xfrm>
                      <a:off x="0" y="0"/>
                      <a:ext cx="4316698" cy="2609850"/>
                    </a:xfrm>
                    <a:prstGeom prst="rect">
                      <a:avLst/>
                    </a:prstGeom>
                  </pic:spPr>
                </pic:pic>
              </a:graphicData>
            </a:graphic>
          </wp:inline>
        </w:drawing>
      </w:r>
    </w:p>
    <w:p w14:paraId="3F98D3A4" w14:textId="64FC183D" w:rsidR="00897706" w:rsidRDefault="00897706" w:rsidP="000346B7">
      <w:pPr>
        <w:rPr>
          <w:lang w:eastAsia="en-US"/>
        </w:rPr>
      </w:pPr>
    </w:p>
    <w:p w14:paraId="363AB7F3" w14:textId="77777777" w:rsidR="00897706" w:rsidRPr="003B49F6" w:rsidRDefault="00897706" w:rsidP="000346B7">
      <w:pPr>
        <w:rPr>
          <w:lang w:eastAsia="en-US"/>
        </w:rPr>
      </w:pPr>
    </w:p>
    <w:p w14:paraId="5C2E0FCC" w14:textId="1B42EEE0" w:rsidR="00CA4BFE" w:rsidRDefault="00CA4BFE" w:rsidP="008B15E2">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4FD993B3">
            <wp:extent cx="5943600" cy="4211955"/>
            <wp:effectExtent l="0" t="0" r="0" b="0"/>
            <wp:docPr id="64289229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46">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14:paraId="4C14AA4B" w14:textId="2D6E7C4E" w:rsidR="7A0CBB5A" w:rsidRDefault="7A0CBB5A" w:rsidP="7A0CBB5A">
      <w:pPr>
        <w:rPr>
          <w:b/>
          <w:bCs/>
          <w:u w:val="single"/>
          <w:lang w:eastAsia="en-US"/>
        </w:rPr>
      </w:pPr>
      <w:r w:rsidRPr="7A0CBB5A">
        <w:rPr>
          <w:b/>
          <w:bCs/>
          <w:u w:val="single"/>
          <w:lang w:eastAsia="en-US"/>
        </w:rPr>
        <w:lastRenderedPageBreak/>
        <w:t>Figure 12 –LDA</w:t>
      </w:r>
    </w:p>
    <w:p w14:paraId="712E1FEE" w14:textId="0AB34E64" w:rsidR="7A0CBB5A" w:rsidRDefault="7A0CBB5A" w:rsidP="7A0CBB5A"/>
    <w:p w14:paraId="058EA98D" w14:textId="11F3C562" w:rsidR="7A0CBB5A" w:rsidRDefault="7A0CBB5A" w:rsidP="7A0CBB5A">
      <w:r>
        <w:rPr>
          <w:noProof/>
        </w:rPr>
        <w:drawing>
          <wp:inline distT="0" distB="0" distL="0" distR="0" wp14:anchorId="2E265777" wp14:editId="78050913">
            <wp:extent cx="5943600" cy="2076450"/>
            <wp:effectExtent l="0" t="0" r="0" b="0"/>
            <wp:docPr id="62453370" name="Picture 6245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2076450"/>
                    </a:xfrm>
                    <a:prstGeom prst="rect">
                      <a:avLst/>
                    </a:prstGeom>
                  </pic:spPr>
                </pic:pic>
              </a:graphicData>
            </a:graphic>
          </wp:inline>
        </w:drawing>
      </w: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5D719F" w:rsidP="0066508A">
      <w:hyperlink r:id="rId48" w:history="1">
        <w:r w:rsidR="00A6485F" w:rsidRPr="00782905">
          <w:rPr>
            <w:rStyle w:val="Hyperlink"/>
          </w:rPr>
          <w:t>https://github.com/chiawang/DS6372_Project2_Group3</w:t>
        </w:r>
      </w:hyperlink>
    </w:p>
    <w:p w14:paraId="77CC12A9" w14:textId="721C4CB6"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5A4B4128" w14:textId="77777777" w:rsidR="004D6640" w:rsidRDefault="004D6640" w:rsidP="004D6640">
            <w:pPr>
              <w:rPr>
                <w:lang w:eastAsia="en-US"/>
              </w:rPr>
            </w:pPr>
            <w:r>
              <w:rPr>
                <w:lang w:eastAsia="en-US"/>
              </w:rPr>
              <w:t>---</w:t>
            </w:r>
          </w:p>
          <w:p w14:paraId="140F7646" w14:textId="77777777" w:rsidR="004D6640" w:rsidRDefault="004D6640" w:rsidP="004D6640">
            <w:pPr>
              <w:rPr>
                <w:lang w:eastAsia="en-US"/>
              </w:rPr>
            </w:pPr>
            <w:r>
              <w:rPr>
                <w:lang w:eastAsia="en-US"/>
              </w:rPr>
              <w:t>title: "Prelim EDA"</w:t>
            </w:r>
          </w:p>
          <w:p w14:paraId="30390DA2" w14:textId="77777777" w:rsidR="004D6640" w:rsidRDefault="004D6640" w:rsidP="004D6640">
            <w:pPr>
              <w:rPr>
                <w:lang w:eastAsia="en-US"/>
              </w:rPr>
            </w:pPr>
            <w:r>
              <w:rPr>
                <w:lang w:eastAsia="en-US"/>
              </w:rPr>
              <w:t>author: "Stats 2 Project Team"</w:t>
            </w:r>
          </w:p>
          <w:p w14:paraId="17CCCE28" w14:textId="77777777" w:rsidR="004D6640" w:rsidRDefault="004D6640" w:rsidP="004D6640">
            <w:pPr>
              <w:rPr>
                <w:lang w:eastAsia="en-US"/>
              </w:rPr>
            </w:pPr>
            <w:r>
              <w:rPr>
                <w:lang w:eastAsia="en-US"/>
              </w:rPr>
              <w:t>date: "`r Sys.Date()`"</w:t>
            </w:r>
          </w:p>
          <w:p w14:paraId="270D80E4" w14:textId="77777777" w:rsidR="004D6640" w:rsidRDefault="004D6640" w:rsidP="004D6640">
            <w:pPr>
              <w:rPr>
                <w:lang w:eastAsia="en-US"/>
              </w:rPr>
            </w:pPr>
            <w:r>
              <w:rPr>
                <w:lang w:eastAsia="en-US"/>
              </w:rPr>
              <w:t>output: html_document</w:t>
            </w:r>
          </w:p>
          <w:p w14:paraId="4C1672AF" w14:textId="77777777" w:rsidR="004D6640" w:rsidRDefault="004D6640" w:rsidP="004D6640">
            <w:pPr>
              <w:rPr>
                <w:lang w:eastAsia="en-US"/>
              </w:rPr>
            </w:pPr>
            <w:r>
              <w:rPr>
                <w:lang w:eastAsia="en-US"/>
              </w:rPr>
              <w:t>---</w:t>
            </w:r>
          </w:p>
          <w:p w14:paraId="143A84D6" w14:textId="77777777" w:rsidR="004D6640" w:rsidRDefault="004D6640" w:rsidP="004D6640">
            <w:pPr>
              <w:rPr>
                <w:lang w:eastAsia="en-US"/>
              </w:rPr>
            </w:pPr>
          </w:p>
          <w:p w14:paraId="2406B061" w14:textId="77777777" w:rsidR="004D6640" w:rsidRDefault="004D6640" w:rsidP="004D6640">
            <w:pPr>
              <w:rPr>
                <w:lang w:eastAsia="en-US"/>
              </w:rPr>
            </w:pPr>
            <w:r>
              <w:rPr>
                <w:lang w:eastAsia="en-US"/>
              </w:rPr>
              <w:t>```{r setup, include=FALSE}</w:t>
            </w:r>
          </w:p>
          <w:p w14:paraId="2FA93A47" w14:textId="77777777" w:rsidR="004D6640" w:rsidRDefault="004D6640" w:rsidP="004D6640">
            <w:pPr>
              <w:rPr>
                <w:lang w:eastAsia="en-US"/>
              </w:rPr>
            </w:pPr>
            <w:r>
              <w:rPr>
                <w:lang w:eastAsia="en-US"/>
              </w:rPr>
              <w:t>knitr::opts_chunk$set(echo = TRUE)</w:t>
            </w:r>
          </w:p>
          <w:p w14:paraId="0A2D82BF" w14:textId="77777777" w:rsidR="004D6640" w:rsidRDefault="004D6640" w:rsidP="004D6640">
            <w:pPr>
              <w:rPr>
                <w:lang w:eastAsia="en-US"/>
              </w:rPr>
            </w:pPr>
            <w:r>
              <w:rPr>
                <w:lang w:eastAsia="en-US"/>
              </w:rPr>
              <w:t>library(knitr)</w:t>
            </w:r>
          </w:p>
          <w:p w14:paraId="0EFDA1C5" w14:textId="77777777" w:rsidR="004D6640" w:rsidRDefault="004D6640" w:rsidP="004D6640">
            <w:pPr>
              <w:rPr>
                <w:lang w:eastAsia="en-US"/>
              </w:rPr>
            </w:pPr>
            <w:r>
              <w:rPr>
                <w:lang w:eastAsia="en-US"/>
              </w:rPr>
              <w:t>library(tidyverse)</w:t>
            </w:r>
          </w:p>
          <w:p w14:paraId="3333C7E0" w14:textId="77777777" w:rsidR="004D6640" w:rsidRDefault="004D6640" w:rsidP="004D6640">
            <w:pPr>
              <w:rPr>
                <w:lang w:eastAsia="en-US"/>
              </w:rPr>
            </w:pPr>
            <w:r>
              <w:rPr>
                <w:lang w:eastAsia="en-US"/>
              </w:rPr>
              <w:t>library(naniar)</w:t>
            </w:r>
          </w:p>
          <w:p w14:paraId="6487B6E3" w14:textId="77777777" w:rsidR="004D6640" w:rsidRDefault="004D6640" w:rsidP="004D6640">
            <w:pPr>
              <w:rPr>
                <w:lang w:eastAsia="en-US"/>
              </w:rPr>
            </w:pPr>
            <w:r>
              <w:rPr>
                <w:lang w:eastAsia="en-US"/>
              </w:rPr>
              <w:t>library(questionr)</w:t>
            </w:r>
          </w:p>
          <w:p w14:paraId="45800C7D" w14:textId="77777777" w:rsidR="004D6640" w:rsidRDefault="004D6640" w:rsidP="004D6640">
            <w:pPr>
              <w:rPr>
                <w:lang w:eastAsia="en-US"/>
              </w:rPr>
            </w:pPr>
            <w:r>
              <w:rPr>
                <w:lang w:eastAsia="en-US"/>
              </w:rPr>
              <w:t>library(rebus)</w:t>
            </w:r>
          </w:p>
          <w:p w14:paraId="5C6BF212" w14:textId="77777777" w:rsidR="004D6640" w:rsidRDefault="004D6640" w:rsidP="004D6640">
            <w:pPr>
              <w:rPr>
                <w:lang w:eastAsia="en-US"/>
              </w:rPr>
            </w:pPr>
            <w:r>
              <w:rPr>
                <w:lang w:eastAsia="en-US"/>
              </w:rPr>
              <w:t>library(GGally)</w:t>
            </w:r>
          </w:p>
          <w:p w14:paraId="34329480" w14:textId="77777777" w:rsidR="004D6640" w:rsidRDefault="004D6640" w:rsidP="004D6640">
            <w:pPr>
              <w:rPr>
                <w:lang w:eastAsia="en-US"/>
              </w:rPr>
            </w:pPr>
            <w:r>
              <w:rPr>
                <w:lang w:eastAsia="en-US"/>
              </w:rPr>
              <w:t>library(gridExtra)</w:t>
            </w:r>
          </w:p>
          <w:p w14:paraId="1377C4ED" w14:textId="77777777" w:rsidR="004D6640" w:rsidRDefault="004D6640" w:rsidP="004D6640">
            <w:pPr>
              <w:rPr>
                <w:lang w:eastAsia="en-US"/>
              </w:rPr>
            </w:pPr>
            <w:r>
              <w:rPr>
                <w:lang w:eastAsia="en-US"/>
              </w:rPr>
              <w:t>library(caret)</w:t>
            </w:r>
          </w:p>
          <w:p w14:paraId="74CA6414" w14:textId="77777777" w:rsidR="004D6640" w:rsidRDefault="004D6640" w:rsidP="004D6640">
            <w:pPr>
              <w:rPr>
                <w:lang w:eastAsia="en-US"/>
              </w:rPr>
            </w:pPr>
            <w:r>
              <w:rPr>
                <w:lang w:eastAsia="en-US"/>
              </w:rPr>
              <w:t>library(randomForest)</w:t>
            </w:r>
          </w:p>
          <w:p w14:paraId="136E4503" w14:textId="77777777" w:rsidR="004D6640" w:rsidRDefault="004D6640" w:rsidP="004D6640">
            <w:pPr>
              <w:rPr>
                <w:lang w:eastAsia="en-US"/>
              </w:rPr>
            </w:pPr>
            <w:r>
              <w:rPr>
                <w:lang w:eastAsia="en-US"/>
              </w:rPr>
              <w:t>library(ROCR)</w:t>
            </w:r>
          </w:p>
          <w:p w14:paraId="085A2D61" w14:textId="77777777" w:rsidR="004D6640" w:rsidRDefault="004D6640" w:rsidP="004D6640">
            <w:pPr>
              <w:rPr>
                <w:lang w:eastAsia="en-US"/>
              </w:rPr>
            </w:pPr>
            <w:r>
              <w:rPr>
                <w:lang w:eastAsia="en-US"/>
              </w:rPr>
              <w:t>library(glmnet)</w:t>
            </w:r>
          </w:p>
          <w:p w14:paraId="068B98F1" w14:textId="77777777" w:rsidR="004D6640" w:rsidRDefault="004D6640" w:rsidP="004D6640">
            <w:pPr>
              <w:rPr>
                <w:lang w:eastAsia="en-US"/>
              </w:rPr>
            </w:pPr>
            <w:r>
              <w:rPr>
                <w:lang w:eastAsia="en-US"/>
              </w:rPr>
              <w:t>library(car)</w:t>
            </w:r>
          </w:p>
          <w:p w14:paraId="3476F998" w14:textId="77777777" w:rsidR="004D6640" w:rsidRDefault="004D6640" w:rsidP="004D6640">
            <w:pPr>
              <w:rPr>
                <w:lang w:eastAsia="en-US"/>
              </w:rPr>
            </w:pPr>
            <w:r>
              <w:rPr>
                <w:lang w:eastAsia="en-US"/>
              </w:rPr>
              <w:t>library(class)</w:t>
            </w:r>
          </w:p>
          <w:p w14:paraId="5351FDDB" w14:textId="77777777" w:rsidR="004D6640" w:rsidRDefault="004D6640" w:rsidP="004D6640">
            <w:pPr>
              <w:rPr>
                <w:lang w:eastAsia="en-US"/>
              </w:rPr>
            </w:pPr>
            <w:r>
              <w:rPr>
                <w:lang w:eastAsia="en-US"/>
              </w:rPr>
              <w:t>library(psych)</w:t>
            </w:r>
          </w:p>
          <w:p w14:paraId="0B8498E6" w14:textId="77777777" w:rsidR="004D6640" w:rsidRDefault="004D6640" w:rsidP="004D6640">
            <w:pPr>
              <w:rPr>
                <w:lang w:eastAsia="en-US"/>
              </w:rPr>
            </w:pPr>
            <w:r>
              <w:rPr>
                <w:lang w:eastAsia="en-US"/>
              </w:rPr>
              <w:t>library(tree)</w:t>
            </w:r>
          </w:p>
          <w:p w14:paraId="78EA56F7" w14:textId="77777777" w:rsidR="004D6640" w:rsidRDefault="004D6640" w:rsidP="004D6640">
            <w:pPr>
              <w:rPr>
                <w:lang w:eastAsia="en-US"/>
              </w:rPr>
            </w:pPr>
            <w:r>
              <w:rPr>
                <w:lang w:eastAsia="en-US"/>
              </w:rPr>
              <w:t>```</w:t>
            </w:r>
          </w:p>
          <w:p w14:paraId="51173066" w14:textId="77777777" w:rsidR="004D6640" w:rsidRDefault="004D6640" w:rsidP="004D6640">
            <w:pPr>
              <w:rPr>
                <w:lang w:eastAsia="en-US"/>
              </w:rPr>
            </w:pPr>
          </w:p>
          <w:p w14:paraId="01A89DD6" w14:textId="77777777" w:rsidR="004D6640" w:rsidRDefault="004D6640" w:rsidP="004D6640">
            <w:pPr>
              <w:rPr>
                <w:lang w:eastAsia="en-US"/>
              </w:rPr>
            </w:pPr>
            <w:r>
              <w:rPr>
                <w:lang w:eastAsia="en-US"/>
              </w:rPr>
              <w:t># Background</w:t>
            </w:r>
          </w:p>
          <w:p w14:paraId="3CBBD9FB" w14:textId="77777777" w:rsidR="004D6640" w:rsidRDefault="004D6640" w:rsidP="004D6640">
            <w:pPr>
              <w:rPr>
                <w:lang w:eastAsia="en-US"/>
              </w:rPr>
            </w:pPr>
            <w:r>
              <w:rPr>
                <w:lang w:eastAsia="en-US"/>
              </w:rPr>
              <w:t>https://www.hindawi.com/journals/bmri/2014/781670/</w:t>
            </w:r>
          </w:p>
          <w:p w14:paraId="0DA657B7" w14:textId="77777777" w:rsidR="004D6640" w:rsidRDefault="004D6640" w:rsidP="004D6640">
            <w:pPr>
              <w:rPr>
                <w:lang w:eastAsia="en-US"/>
              </w:rPr>
            </w:pPr>
            <w:r>
              <w:rPr>
                <w:lang w:eastAsia="en-US"/>
              </w:rPr>
              <w:t>http://downloads.hindawi.com/journals/bmri/2014/781670.pdf</w:t>
            </w:r>
          </w:p>
          <w:p w14:paraId="417FCB24" w14:textId="77777777" w:rsidR="004D6640" w:rsidRDefault="004D6640" w:rsidP="004D6640">
            <w:pPr>
              <w:rPr>
                <w:lang w:eastAsia="en-US"/>
              </w:rPr>
            </w:pPr>
          </w:p>
          <w:p w14:paraId="5EA0FEBD" w14:textId="77777777" w:rsidR="004D6640" w:rsidRDefault="004D6640" w:rsidP="004D6640">
            <w:pPr>
              <w:rPr>
                <w:lang w:eastAsia="en-US"/>
              </w:rPr>
            </w:pPr>
            <w:r>
              <w:rPr>
                <w:lang w:eastAsia="en-US"/>
              </w:rPr>
              <w:t xml:space="preserve">To Do: Provide summary of paper, site as reference. </w:t>
            </w:r>
          </w:p>
          <w:p w14:paraId="6159909E" w14:textId="77777777" w:rsidR="004D6640" w:rsidRDefault="004D6640" w:rsidP="004D6640">
            <w:pPr>
              <w:rPr>
                <w:lang w:eastAsia="en-US"/>
              </w:rPr>
            </w:pPr>
            <w:r>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440DF62F" w14:textId="77777777" w:rsidR="004D6640" w:rsidRDefault="004D6640" w:rsidP="004D6640">
            <w:pPr>
              <w:rPr>
                <w:lang w:eastAsia="en-US"/>
              </w:rPr>
            </w:pPr>
          </w:p>
          <w:p w14:paraId="66AA3B6B" w14:textId="77777777" w:rsidR="004D6640" w:rsidRDefault="004D6640" w:rsidP="004D6640">
            <w:pPr>
              <w:rPr>
                <w:lang w:eastAsia="en-US"/>
              </w:rPr>
            </w:pPr>
            <w:r>
              <w:rPr>
                <w:lang w:eastAsia="en-US"/>
              </w:rPr>
              <w:t># Data Set</w:t>
            </w:r>
          </w:p>
          <w:p w14:paraId="2BB6699D" w14:textId="77777777" w:rsidR="004D6640" w:rsidRDefault="004D6640" w:rsidP="004D6640">
            <w:pPr>
              <w:rPr>
                <w:lang w:eastAsia="en-US"/>
              </w:rPr>
            </w:pPr>
            <w:r>
              <w:rPr>
                <w:lang w:eastAsia="en-US"/>
              </w:rPr>
              <w:t>https://archive.ics.uci.edu/ml/datasets/diabetes+130-us+hospitals+for+years+1999-2008</w:t>
            </w:r>
          </w:p>
          <w:p w14:paraId="0FFE7B8A" w14:textId="77777777" w:rsidR="004D6640" w:rsidRDefault="004D6640" w:rsidP="004D6640">
            <w:pPr>
              <w:rPr>
                <w:lang w:eastAsia="en-US"/>
              </w:rPr>
            </w:pPr>
          </w:p>
          <w:p w14:paraId="30D605E5" w14:textId="77777777" w:rsidR="004D6640" w:rsidRDefault="004D6640" w:rsidP="004D6640">
            <w:pPr>
              <w:rPr>
                <w:lang w:eastAsia="en-US"/>
              </w:rPr>
            </w:pPr>
            <w:r>
              <w:rPr>
                <w:lang w:eastAsia="en-US"/>
              </w:rPr>
              <w:t>The following is taken verbatim from above.</w:t>
            </w:r>
          </w:p>
          <w:p w14:paraId="1DACF4D7" w14:textId="77777777" w:rsidR="004D6640" w:rsidRDefault="004D6640" w:rsidP="004D6640">
            <w:pPr>
              <w:rPr>
                <w:lang w:eastAsia="en-US"/>
              </w:rPr>
            </w:pPr>
          </w:p>
          <w:p w14:paraId="0F399CFF" w14:textId="77777777" w:rsidR="004D6640" w:rsidRDefault="004D6640" w:rsidP="004D6640">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048A1A7" w14:textId="77777777" w:rsidR="004D6640" w:rsidRDefault="004D6640" w:rsidP="004D6640">
            <w:pPr>
              <w:rPr>
                <w:lang w:eastAsia="en-US"/>
              </w:rPr>
            </w:pPr>
          </w:p>
          <w:p w14:paraId="6D6E544A" w14:textId="77777777" w:rsidR="004D6640" w:rsidRDefault="004D6640" w:rsidP="004D6640">
            <w:pPr>
              <w:rPr>
                <w:lang w:eastAsia="en-US"/>
              </w:rPr>
            </w:pPr>
            <w:r>
              <w:rPr>
                <w:lang w:eastAsia="en-US"/>
              </w:rPr>
              <w:t>* It is an inpatient encounter (a hospital admission).</w:t>
            </w:r>
          </w:p>
          <w:p w14:paraId="3CA485CE" w14:textId="77777777" w:rsidR="004D6640" w:rsidRDefault="004D6640" w:rsidP="004D6640">
            <w:pPr>
              <w:rPr>
                <w:lang w:eastAsia="en-US"/>
              </w:rPr>
            </w:pPr>
            <w:r>
              <w:rPr>
                <w:lang w:eastAsia="en-US"/>
              </w:rPr>
              <w:t>* It is a diabetic encounter, that is, one during which any kind of diabetes was entered to the system as a diagnosis.</w:t>
            </w:r>
          </w:p>
          <w:p w14:paraId="0EAE1179" w14:textId="77777777" w:rsidR="004D6640" w:rsidRDefault="004D6640" w:rsidP="004D6640">
            <w:pPr>
              <w:rPr>
                <w:lang w:eastAsia="en-US"/>
              </w:rPr>
            </w:pPr>
            <w:r>
              <w:rPr>
                <w:lang w:eastAsia="en-US"/>
              </w:rPr>
              <w:t>* The length of stay was at least 1 day and at most 14 days.</w:t>
            </w:r>
          </w:p>
          <w:p w14:paraId="46E0F612" w14:textId="77777777" w:rsidR="004D6640" w:rsidRDefault="004D6640" w:rsidP="004D6640">
            <w:pPr>
              <w:rPr>
                <w:lang w:eastAsia="en-US"/>
              </w:rPr>
            </w:pPr>
            <w:r>
              <w:rPr>
                <w:lang w:eastAsia="en-US"/>
              </w:rPr>
              <w:t>* Laboratory tests were performed during the encounter.</w:t>
            </w:r>
          </w:p>
          <w:p w14:paraId="3F4CE356" w14:textId="77777777" w:rsidR="004D6640" w:rsidRDefault="004D6640" w:rsidP="004D6640">
            <w:pPr>
              <w:rPr>
                <w:lang w:eastAsia="en-US"/>
              </w:rPr>
            </w:pPr>
            <w:r>
              <w:rPr>
                <w:lang w:eastAsia="en-US"/>
              </w:rPr>
              <w:t>* Medications were administered during the encounter.</w:t>
            </w:r>
          </w:p>
          <w:p w14:paraId="03BA2912" w14:textId="77777777" w:rsidR="004D6640" w:rsidRDefault="004D6640" w:rsidP="004D6640">
            <w:pPr>
              <w:rPr>
                <w:lang w:eastAsia="en-US"/>
              </w:rPr>
            </w:pPr>
          </w:p>
          <w:p w14:paraId="17C64E50" w14:textId="77777777" w:rsidR="004D6640" w:rsidRDefault="004D6640" w:rsidP="004D6640">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DB72470" w14:textId="77777777" w:rsidR="004D6640" w:rsidRDefault="004D6640" w:rsidP="004D6640">
            <w:pPr>
              <w:rPr>
                <w:lang w:eastAsia="en-US"/>
              </w:rPr>
            </w:pPr>
          </w:p>
          <w:p w14:paraId="65FD9A34" w14:textId="77777777" w:rsidR="004D6640" w:rsidRDefault="004D6640" w:rsidP="004D6640">
            <w:pPr>
              <w:rPr>
                <w:lang w:eastAsia="en-US"/>
              </w:rPr>
            </w:pPr>
            <w:r>
              <w:rPr>
                <w:lang w:eastAsia="en-US"/>
              </w:rPr>
              <w:t>## Dictionary</w:t>
            </w:r>
          </w:p>
          <w:p w14:paraId="4D119B99" w14:textId="77777777" w:rsidR="004D6640" w:rsidRDefault="004D6640" w:rsidP="004D6640">
            <w:pPr>
              <w:rPr>
                <w:lang w:eastAsia="en-US"/>
              </w:rPr>
            </w:pPr>
          </w:p>
          <w:p w14:paraId="378B2D33" w14:textId="77777777" w:rsidR="004D6640" w:rsidRDefault="004D6640" w:rsidP="004D6640">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7151D797" w14:textId="77777777" w:rsidR="004D6640" w:rsidRDefault="004D6640" w:rsidP="004D6640">
            <w:pPr>
              <w:rPr>
                <w:lang w:eastAsia="en-US"/>
              </w:rPr>
            </w:pPr>
          </w:p>
          <w:p w14:paraId="6BC8A26E" w14:textId="77777777" w:rsidR="004D6640" w:rsidRDefault="004D6640" w:rsidP="004D6640">
            <w:pPr>
              <w:rPr>
                <w:lang w:eastAsia="en-US"/>
              </w:rPr>
            </w:pPr>
            <w:r>
              <w:rPr>
                <w:lang w:eastAsia="en-US"/>
              </w:rPr>
              <w:t>https://www.hindawi.com/journals/bmri/2014/781670/tab1/</w:t>
            </w:r>
          </w:p>
          <w:p w14:paraId="0B0C496E" w14:textId="77777777" w:rsidR="004D6640" w:rsidRDefault="004D6640" w:rsidP="004D6640">
            <w:pPr>
              <w:rPr>
                <w:lang w:eastAsia="en-US"/>
              </w:rPr>
            </w:pPr>
          </w:p>
          <w:p w14:paraId="7169B0FD" w14:textId="77777777" w:rsidR="004D6640" w:rsidRDefault="004D6640" w:rsidP="004D6640">
            <w:pPr>
              <w:rPr>
                <w:lang w:eastAsia="en-US"/>
              </w:rPr>
            </w:pPr>
            <w:r>
              <w:rPr>
                <w:lang w:eastAsia="en-US"/>
              </w:rPr>
              <w:t>## Import Data</w:t>
            </w:r>
          </w:p>
          <w:p w14:paraId="7EB7C44E" w14:textId="77777777" w:rsidR="004D6640" w:rsidRDefault="004D6640" w:rsidP="004D6640">
            <w:pPr>
              <w:rPr>
                <w:lang w:eastAsia="en-US"/>
              </w:rPr>
            </w:pPr>
            <w:r>
              <w:rPr>
                <w:lang w:eastAsia="en-US"/>
              </w:rPr>
              <w:t>```{r import}</w:t>
            </w:r>
          </w:p>
          <w:p w14:paraId="6AF2E1D7" w14:textId="77777777" w:rsidR="004D6640" w:rsidRDefault="004D6640" w:rsidP="004D6640">
            <w:pPr>
              <w:rPr>
                <w:lang w:eastAsia="en-US"/>
              </w:rPr>
            </w:pPr>
            <w:r>
              <w:rPr>
                <w:lang w:eastAsia="en-US"/>
              </w:rPr>
              <w:t>data &lt;- read.csv("./diabetic_data.csv")</w:t>
            </w:r>
          </w:p>
          <w:p w14:paraId="02CED88A" w14:textId="77777777" w:rsidR="004D6640" w:rsidRDefault="004D6640" w:rsidP="004D6640">
            <w:pPr>
              <w:rPr>
                <w:lang w:eastAsia="en-US"/>
              </w:rPr>
            </w:pPr>
            <w:r>
              <w:rPr>
                <w:lang w:eastAsia="en-US"/>
              </w:rPr>
              <w:t>head(data)</w:t>
            </w:r>
          </w:p>
          <w:p w14:paraId="5455DB1B" w14:textId="77777777" w:rsidR="004D6640" w:rsidRDefault="004D6640" w:rsidP="004D6640">
            <w:pPr>
              <w:rPr>
                <w:lang w:eastAsia="en-US"/>
              </w:rPr>
            </w:pPr>
            <w:r>
              <w:rPr>
                <w:lang w:eastAsia="en-US"/>
              </w:rPr>
              <w:t>```</w:t>
            </w:r>
          </w:p>
          <w:p w14:paraId="7CC384C2" w14:textId="77777777" w:rsidR="004D6640" w:rsidRDefault="004D6640" w:rsidP="004D6640">
            <w:pPr>
              <w:rPr>
                <w:lang w:eastAsia="en-US"/>
              </w:rPr>
            </w:pPr>
          </w:p>
          <w:p w14:paraId="73C8F12C" w14:textId="77777777" w:rsidR="004D6640" w:rsidRDefault="004D6640" w:rsidP="004D6640">
            <w:pPr>
              <w:rPr>
                <w:lang w:eastAsia="en-US"/>
              </w:rPr>
            </w:pPr>
            <w:r>
              <w:rPr>
                <w:lang w:eastAsia="en-US"/>
              </w:rPr>
              <w:t>Notice above that we having missing values represented by '?'. Let's replace '?' with NA.</w:t>
            </w:r>
          </w:p>
          <w:p w14:paraId="7ED917FF" w14:textId="77777777" w:rsidR="004D6640" w:rsidRDefault="004D6640" w:rsidP="004D6640">
            <w:pPr>
              <w:rPr>
                <w:lang w:eastAsia="en-US"/>
              </w:rPr>
            </w:pPr>
          </w:p>
          <w:p w14:paraId="697A8AF2" w14:textId="77777777" w:rsidR="004D6640" w:rsidRDefault="004D6640" w:rsidP="004D6640">
            <w:pPr>
              <w:rPr>
                <w:lang w:eastAsia="en-US"/>
              </w:rPr>
            </w:pPr>
            <w:r>
              <w:rPr>
                <w:lang w:eastAsia="en-US"/>
              </w:rPr>
              <w:t>```{r replace_missing}</w:t>
            </w:r>
          </w:p>
          <w:p w14:paraId="1D3142C1" w14:textId="77777777" w:rsidR="004D6640" w:rsidRDefault="004D6640" w:rsidP="004D6640">
            <w:pPr>
              <w:rPr>
                <w:lang w:eastAsia="en-US"/>
              </w:rPr>
            </w:pPr>
            <w:r>
              <w:rPr>
                <w:lang w:eastAsia="en-US"/>
              </w:rPr>
              <w:t>data &lt;- data %&gt;% mutate_all(~na_if(., '?'))</w:t>
            </w:r>
          </w:p>
          <w:p w14:paraId="05DA9B9E" w14:textId="77777777" w:rsidR="004D6640" w:rsidRDefault="004D6640" w:rsidP="004D6640">
            <w:pPr>
              <w:rPr>
                <w:lang w:eastAsia="en-US"/>
              </w:rPr>
            </w:pPr>
            <w:r>
              <w:rPr>
                <w:lang w:eastAsia="en-US"/>
              </w:rPr>
              <w:t>```</w:t>
            </w:r>
          </w:p>
          <w:p w14:paraId="2E90A409" w14:textId="77777777" w:rsidR="004D6640" w:rsidRDefault="004D6640" w:rsidP="004D6640">
            <w:pPr>
              <w:rPr>
                <w:lang w:eastAsia="en-US"/>
              </w:rPr>
            </w:pPr>
          </w:p>
          <w:p w14:paraId="7DF1CA7A" w14:textId="77777777" w:rsidR="004D6640" w:rsidRDefault="004D6640" w:rsidP="004D6640">
            <w:pPr>
              <w:rPr>
                <w:lang w:eastAsia="en-US"/>
              </w:rPr>
            </w:pPr>
            <w:r>
              <w:rPr>
                <w:lang w:eastAsia="en-US"/>
              </w:rPr>
              <w:t>Check variables with missing values.</w:t>
            </w:r>
          </w:p>
          <w:p w14:paraId="3FF1A906" w14:textId="77777777" w:rsidR="004D6640" w:rsidRDefault="004D6640" w:rsidP="004D6640">
            <w:pPr>
              <w:rPr>
                <w:lang w:eastAsia="en-US"/>
              </w:rPr>
            </w:pPr>
            <w:r>
              <w:rPr>
                <w:lang w:eastAsia="en-US"/>
              </w:rPr>
              <w:t>```{r}</w:t>
            </w:r>
          </w:p>
          <w:p w14:paraId="34EE2B04" w14:textId="77777777" w:rsidR="004D6640" w:rsidRDefault="004D6640" w:rsidP="004D6640">
            <w:pPr>
              <w:rPr>
                <w:lang w:eastAsia="en-US"/>
              </w:rPr>
            </w:pPr>
            <w:r>
              <w:rPr>
                <w:lang w:eastAsia="en-US"/>
              </w:rPr>
              <w:t>freq.na(data)</w:t>
            </w:r>
          </w:p>
          <w:p w14:paraId="2FF4F825" w14:textId="77777777" w:rsidR="004D6640" w:rsidRDefault="004D6640" w:rsidP="004D6640">
            <w:pPr>
              <w:rPr>
                <w:lang w:eastAsia="en-US"/>
              </w:rPr>
            </w:pPr>
            <w:r>
              <w:rPr>
                <w:lang w:eastAsia="en-US"/>
              </w:rPr>
              <w:t>```</w:t>
            </w:r>
          </w:p>
          <w:p w14:paraId="63E0660D" w14:textId="77777777" w:rsidR="004D6640" w:rsidRDefault="004D6640" w:rsidP="004D6640">
            <w:pPr>
              <w:rPr>
                <w:lang w:eastAsia="en-US"/>
              </w:rPr>
            </w:pPr>
          </w:p>
          <w:p w14:paraId="32B7ECEC" w14:textId="77777777" w:rsidR="004D6640" w:rsidRDefault="004D6640" w:rsidP="004D6640">
            <w:pPr>
              <w:rPr>
                <w:lang w:eastAsia="en-US"/>
              </w:rPr>
            </w:pPr>
            <w:r>
              <w:rPr>
                <w:lang w:eastAsia="en-US"/>
              </w:rPr>
              <w:t>Due to the frequency of missing data, let's remove 'weight', 'medical_specialty', and 'payer_code'.</w:t>
            </w:r>
          </w:p>
          <w:p w14:paraId="5508D84C" w14:textId="77777777" w:rsidR="004D6640" w:rsidRDefault="004D6640" w:rsidP="004D6640">
            <w:pPr>
              <w:rPr>
                <w:lang w:eastAsia="en-US"/>
              </w:rPr>
            </w:pPr>
          </w:p>
          <w:p w14:paraId="4F5ECF26" w14:textId="77777777" w:rsidR="004D6640" w:rsidRDefault="004D6640" w:rsidP="004D6640">
            <w:pPr>
              <w:rPr>
                <w:lang w:eastAsia="en-US"/>
              </w:rPr>
            </w:pPr>
            <w:r>
              <w:rPr>
                <w:lang w:eastAsia="en-US"/>
              </w:rPr>
              <w:t>```{r}</w:t>
            </w:r>
          </w:p>
          <w:p w14:paraId="033DC218" w14:textId="77777777" w:rsidR="004D6640" w:rsidRDefault="004D6640" w:rsidP="004D6640">
            <w:pPr>
              <w:rPr>
                <w:lang w:eastAsia="en-US"/>
              </w:rPr>
            </w:pPr>
            <w:r>
              <w:rPr>
                <w:lang w:eastAsia="en-US"/>
              </w:rPr>
              <w:t>data &lt;- select(data, select=-c("weight","medical_specialty","payer_code"))</w:t>
            </w:r>
          </w:p>
          <w:p w14:paraId="734BCBA9" w14:textId="77777777" w:rsidR="004D6640" w:rsidRDefault="004D6640" w:rsidP="004D6640">
            <w:pPr>
              <w:rPr>
                <w:lang w:eastAsia="en-US"/>
              </w:rPr>
            </w:pPr>
            <w:r>
              <w:rPr>
                <w:lang w:eastAsia="en-US"/>
              </w:rPr>
              <w:t>```</w:t>
            </w:r>
          </w:p>
          <w:p w14:paraId="3DD11466" w14:textId="77777777" w:rsidR="004D6640" w:rsidRDefault="004D6640" w:rsidP="004D6640">
            <w:pPr>
              <w:rPr>
                <w:lang w:eastAsia="en-US"/>
              </w:rPr>
            </w:pPr>
          </w:p>
          <w:p w14:paraId="19085D28" w14:textId="77777777" w:rsidR="004D6640" w:rsidRDefault="004D6640" w:rsidP="004D6640">
            <w:pPr>
              <w:rPr>
                <w:lang w:eastAsia="en-US"/>
              </w:rPr>
            </w:pPr>
            <w:r>
              <w:rPr>
                <w:lang w:eastAsia="en-US"/>
              </w:rPr>
              <w:t>Next, let's remove observations where the discharge disposition is related to hospice or death, since these will not add to the possibility of being readmitted.</w:t>
            </w:r>
          </w:p>
          <w:p w14:paraId="70EA81AC" w14:textId="77777777" w:rsidR="004D6640" w:rsidRDefault="004D6640" w:rsidP="004D6640">
            <w:pPr>
              <w:rPr>
                <w:lang w:eastAsia="en-US"/>
              </w:rPr>
            </w:pPr>
            <w:r>
              <w:rPr>
                <w:lang w:eastAsia="en-US"/>
              </w:rPr>
              <w:t>* 11 - Expired</w:t>
            </w:r>
          </w:p>
          <w:p w14:paraId="6F7DA1E3" w14:textId="77777777" w:rsidR="004D6640" w:rsidRDefault="004D6640" w:rsidP="004D6640">
            <w:pPr>
              <w:rPr>
                <w:lang w:eastAsia="en-US"/>
              </w:rPr>
            </w:pPr>
            <w:r>
              <w:rPr>
                <w:lang w:eastAsia="en-US"/>
              </w:rPr>
              <w:t>* 13 - Hospice/Home</w:t>
            </w:r>
          </w:p>
          <w:p w14:paraId="41B86BCA" w14:textId="77777777" w:rsidR="004D6640" w:rsidRDefault="004D6640" w:rsidP="004D6640">
            <w:pPr>
              <w:rPr>
                <w:lang w:eastAsia="en-US"/>
              </w:rPr>
            </w:pPr>
            <w:r>
              <w:rPr>
                <w:lang w:eastAsia="en-US"/>
              </w:rPr>
              <w:t>* 14 - Hospice/Medical Facility</w:t>
            </w:r>
          </w:p>
          <w:p w14:paraId="5B0BF4A1" w14:textId="77777777" w:rsidR="004D6640" w:rsidRDefault="004D6640" w:rsidP="004D6640">
            <w:pPr>
              <w:rPr>
                <w:lang w:eastAsia="en-US"/>
              </w:rPr>
            </w:pPr>
            <w:r>
              <w:rPr>
                <w:lang w:eastAsia="en-US"/>
              </w:rPr>
              <w:t>* 19 - Expired at Home</w:t>
            </w:r>
          </w:p>
          <w:p w14:paraId="74B4B2EE" w14:textId="77777777" w:rsidR="004D6640" w:rsidRDefault="004D6640" w:rsidP="004D6640">
            <w:pPr>
              <w:rPr>
                <w:lang w:eastAsia="en-US"/>
              </w:rPr>
            </w:pPr>
            <w:r>
              <w:rPr>
                <w:lang w:eastAsia="en-US"/>
              </w:rPr>
              <w:t>* 20 - Expired at Medical Facility</w:t>
            </w:r>
          </w:p>
          <w:p w14:paraId="53414A9F" w14:textId="77777777" w:rsidR="004D6640" w:rsidRDefault="004D6640" w:rsidP="004D6640">
            <w:pPr>
              <w:rPr>
                <w:lang w:eastAsia="en-US"/>
              </w:rPr>
            </w:pPr>
            <w:r>
              <w:rPr>
                <w:lang w:eastAsia="en-US"/>
              </w:rPr>
              <w:t>* 21 - Expired at Unknown</w:t>
            </w:r>
          </w:p>
          <w:p w14:paraId="0AD8A0D6" w14:textId="77777777" w:rsidR="004D6640" w:rsidRDefault="004D6640" w:rsidP="004D6640">
            <w:pPr>
              <w:rPr>
                <w:lang w:eastAsia="en-US"/>
              </w:rPr>
            </w:pPr>
          </w:p>
          <w:p w14:paraId="339EFAE0" w14:textId="77777777" w:rsidR="004D6640" w:rsidRDefault="004D6640" w:rsidP="004D6640">
            <w:pPr>
              <w:rPr>
                <w:lang w:eastAsia="en-US"/>
              </w:rPr>
            </w:pPr>
            <w:r>
              <w:rPr>
                <w:lang w:eastAsia="en-US"/>
              </w:rPr>
              <w:t>```{r discharge}</w:t>
            </w:r>
          </w:p>
          <w:p w14:paraId="750B21A3" w14:textId="77777777" w:rsidR="004D6640" w:rsidRDefault="004D6640" w:rsidP="004D6640">
            <w:pPr>
              <w:rPr>
                <w:lang w:eastAsia="en-US"/>
              </w:rPr>
            </w:pPr>
            <w:r>
              <w:rPr>
                <w:lang w:eastAsia="en-US"/>
              </w:rPr>
              <w:t>data &lt;- data %&gt;% filter(!data$discharge_disposition_id %in% c('11','13','14','19','20','21'))</w:t>
            </w:r>
          </w:p>
          <w:p w14:paraId="4716683E" w14:textId="77777777" w:rsidR="004D6640" w:rsidRDefault="004D6640" w:rsidP="004D6640">
            <w:pPr>
              <w:rPr>
                <w:lang w:eastAsia="en-US"/>
              </w:rPr>
            </w:pPr>
            <w:r>
              <w:rPr>
                <w:lang w:eastAsia="en-US"/>
              </w:rPr>
              <w:t>```</w:t>
            </w:r>
          </w:p>
          <w:p w14:paraId="41AA0072" w14:textId="77777777" w:rsidR="004D6640" w:rsidRDefault="004D6640" w:rsidP="004D6640">
            <w:pPr>
              <w:rPr>
                <w:lang w:eastAsia="en-US"/>
              </w:rPr>
            </w:pPr>
          </w:p>
          <w:p w14:paraId="31DFDACD" w14:textId="77777777" w:rsidR="004D6640" w:rsidRDefault="004D6640" w:rsidP="004D6640">
            <w:pPr>
              <w:rPr>
                <w:lang w:eastAsia="en-US"/>
              </w:rPr>
            </w:pPr>
            <w:r>
              <w:rPr>
                <w:lang w:eastAsia="en-US"/>
              </w:rPr>
              <w:t>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statisically independent.</w:t>
            </w:r>
          </w:p>
          <w:p w14:paraId="73D9A597" w14:textId="77777777" w:rsidR="004D6640" w:rsidRDefault="004D6640" w:rsidP="004D6640">
            <w:pPr>
              <w:rPr>
                <w:lang w:eastAsia="en-US"/>
              </w:rPr>
            </w:pPr>
          </w:p>
          <w:p w14:paraId="7FB277C1" w14:textId="77777777" w:rsidR="004D6640" w:rsidRDefault="004D6640" w:rsidP="004D6640">
            <w:pPr>
              <w:rPr>
                <w:lang w:eastAsia="en-US"/>
              </w:rPr>
            </w:pPr>
            <w:r>
              <w:rPr>
                <w:lang w:eastAsia="en-US"/>
              </w:rPr>
              <w:t>```{r oneEncounter}</w:t>
            </w:r>
          </w:p>
          <w:p w14:paraId="7CA92883" w14:textId="77777777" w:rsidR="004D6640" w:rsidRDefault="004D6640" w:rsidP="004D6640">
            <w:pPr>
              <w:rPr>
                <w:lang w:eastAsia="en-US"/>
              </w:rPr>
            </w:pPr>
            <w:r>
              <w:rPr>
                <w:lang w:eastAsia="en-US"/>
              </w:rPr>
              <w:t>data &lt;- data %&gt;% group_by(patient_nbr) %&gt;% filter(encounter_id == min(encounter_id))</w:t>
            </w:r>
          </w:p>
          <w:p w14:paraId="00841E1C" w14:textId="77777777" w:rsidR="004D6640" w:rsidRDefault="004D6640" w:rsidP="004D6640">
            <w:pPr>
              <w:rPr>
                <w:lang w:eastAsia="en-US"/>
              </w:rPr>
            </w:pPr>
            <w:r>
              <w:rPr>
                <w:lang w:eastAsia="en-US"/>
              </w:rPr>
              <w:t>data &lt;- ungroup(data)</w:t>
            </w:r>
          </w:p>
          <w:p w14:paraId="6783B6AA" w14:textId="77777777" w:rsidR="004D6640" w:rsidRDefault="004D6640" w:rsidP="004D6640">
            <w:pPr>
              <w:rPr>
                <w:lang w:eastAsia="en-US"/>
              </w:rPr>
            </w:pPr>
            <w:r>
              <w:rPr>
                <w:lang w:eastAsia="en-US"/>
              </w:rPr>
              <w:t>```</w:t>
            </w:r>
          </w:p>
          <w:p w14:paraId="43039530" w14:textId="77777777" w:rsidR="004D6640" w:rsidRDefault="004D6640" w:rsidP="004D6640">
            <w:pPr>
              <w:rPr>
                <w:lang w:eastAsia="en-US"/>
              </w:rPr>
            </w:pPr>
          </w:p>
          <w:p w14:paraId="7B7F3A49" w14:textId="77777777" w:rsidR="004D6640" w:rsidRDefault="004D6640" w:rsidP="004D6640">
            <w:pPr>
              <w:rPr>
                <w:lang w:eastAsia="en-US"/>
              </w:rPr>
            </w:pPr>
          </w:p>
          <w:p w14:paraId="5AEBF948" w14:textId="77777777" w:rsidR="004D6640" w:rsidRDefault="004D6640" w:rsidP="004D6640">
            <w:pPr>
              <w:rPr>
                <w:lang w:eastAsia="en-US"/>
              </w:rPr>
            </w:pPr>
            <w:r>
              <w:rPr>
                <w:lang w:eastAsia="en-US"/>
              </w:rPr>
              <w:t>Next, let's create buckets for the ICD-9 diagnosis codes. We'll use the mapping defined based on the following.</w:t>
            </w:r>
          </w:p>
          <w:p w14:paraId="29C71540" w14:textId="77777777" w:rsidR="004D6640" w:rsidRDefault="004D6640" w:rsidP="004D6640">
            <w:pPr>
              <w:rPr>
                <w:lang w:eastAsia="en-US"/>
              </w:rPr>
            </w:pPr>
            <w:r>
              <w:rPr>
                <w:lang w:eastAsia="en-US"/>
              </w:rPr>
              <w:t>https://www.hindawi.com/journals/bmri/2014/781670/tab2/</w:t>
            </w:r>
          </w:p>
          <w:p w14:paraId="558706C6" w14:textId="77777777" w:rsidR="004D6640" w:rsidRDefault="004D6640" w:rsidP="004D6640">
            <w:pPr>
              <w:rPr>
                <w:lang w:eastAsia="en-US"/>
              </w:rPr>
            </w:pPr>
          </w:p>
          <w:p w14:paraId="381BC18E" w14:textId="77777777" w:rsidR="004D6640" w:rsidRDefault="004D6640" w:rsidP="004D6640">
            <w:pPr>
              <w:rPr>
                <w:lang w:eastAsia="en-US"/>
              </w:rPr>
            </w:pPr>
            <w:r>
              <w:rPr>
                <w:lang w:eastAsia="en-US"/>
              </w:rPr>
              <w:t>```{r helper}</w:t>
            </w:r>
          </w:p>
          <w:p w14:paraId="1BDD4672" w14:textId="77777777" w:rsidR="004D6640" w:rsidRDefault="004D6640" w:rsidP="004D6640">
            <w:pPr>
              <w:rPr>
                <w:lang w:eastAsia="en-US"/>
              </w:rPr>
            </w:pPr>
            <w:r>
              <w:rPr>
                <w:lang w:eastAsia="en-US"/>
              </w:rPr>
              <w:t>replaceDX &lt;- function(df = data, rx, replaceValue) {</w:t>
            </w:r>
          </w:p>
          <w:p w14:paraId="12E43F6F" w14:textId="77777777" w:rsidR="004D6640" w:rsidRDefault="004D6640" w:rsidP="004D6640">
            <w:pPr>
              <w:rPr>
                <w:lang w:eastAsia="en-US"/>
              </w:rPr>
            </w:pPr>
            <w:r>
              <w:rPr>
                <w:lang w:eastAsia="en-US"/>
              </w:rPr>
              <w:t xml:space="preserve">  df$diag_1[grep(rx,df$diag_1)] &lt;- replaceValue</w:t>
            </w:r>
          </w:p>
          <w:p w14:paraId="59624BC1" w14:textId="77777777" w:rsidR="004D6640" w:rsidRDefault="004D6640" w:rsidP="004D6640">
            <w:pPr>
              <w:rPr>
                <w:lang w:eastAsia="en-US"/>
              </w:rPr>
            </w:pPr>
            <w:r>
              <w:rPr>
                <w:lang w:eastAsia="en-US"/>
              </w:rPr>
              <w:lastRenderedPageBreak/>
              <w:t xml:space="preserve">  df$diag_2[grep(rx,df$diag_2)] &lt;- replaceValue</w:t>
            </w:r>
          </w:p>
          <w:p w14:paraId="2B01216D" w14:textId="77777777" w:rsidR="004D6640" w:rsidRDefault="004D6640" w:rsidP="004D6640">
            <w:pPr>
              <w:rPr>
                <w:lang w:eastAsia="en-US"/>
              </w:rPr>
            </w:pPr>
            <w:r>
              <w:rPr>
                <w:lang w:eastAsia="en-US"/>
              </w:rPr>
              <w:t xml:space="preserve">  df$diag_3[grep(rx,df$diag_3)] &lt;- replaceValue</w:t>
            </w:r>
          </w:p>
          <w:p w14:paraId="656C252B" w14:textId="77777777" w:rsidR="004D6640" w:rsidRDefault="004D6640" w:rsidP="004D6640">
            <w:pPr>
              <w:rPr>
                <w:lang w:eastAsia="en-US"/>
              </w:rPr>
            </w:pPr>
            <w:r>
              <w:rPr>
                <w:lang w:eastAsia="en-US"/>
              </w:rPr>
              <w:t xml:space="preserve">  </w:t>
            </w:r>
          </w:p>
          <w:p w14:paraId="00DAC2E8" w14:textId="77777777" w:rsidR="004D6640" w:rsidRDefault="004D6640" w:rsidP="004D6640">
            <w:pPr>
              <w:rPr>
                <w:lang w:eastAsia="en-US"/>
              </w:rPr>
            </w:pPr>
            <w:r>
              <w:rPr>
                <w:lang w:eastAsia="en-US"/>
              </w:rPr>
              <w:t xml:space="preserve">  return(df)</w:t>
            </w:r>
          </w:p>
          <w:p w14:paraId="6374016A" w14:textId="77777777" w:rsidR="004D6640" w:rsidRDefault="004D6640" w:rsidP="004D6640">
            <w:pPr>
              <w:rPr>
                <w:lang w:eastAsia="en-US"/>
              </w:rPr>
            </w:pPr>
            <w:r>
              <w:rPr>
                <w:lang w:eastAsia="en-US"/>
              </w:rPr>
              <w:t>}</w:t>
            </w:r>
          </w:p>
          <w:p w14:paraId="7467361E" w14:textId="77777777" w:rsidR="004D6640" w:rsidRDefault="004D6640" w:rsidP="004D6640">
            <w:pPr>
              <w:rPr>
                <w:lang w:eastAsia="en-US"/>
              </w:rPr>
            </w:pPr>
            <w:r>
              <w:rPr>
                <w:lang w:eastAsia="en-US"/>
              </w:rPr>
              <w:t>```</w:t>
            </w:r>
          </w:p>
          <w:p w14:paraId="369416CF" w14:textId="77777777" w:rsidR="004D6640" w:rsidRDefault="004D6640" w:rsidP="004D6640">
            <w:pPr>
              <w:rPr>
                <w:lang w:eastAsia="en-US"/>
              </w:rPr>
            </w:pPr>
          </w:p>
          <w:p w14:paraId="6A3BCB0E" w14:textId="77777777" w:rsidR="004D6640" w:rsidRDefault="004D6640" w:rsidP="004D6640">
            <w:pPr>
              <w:rPr>
                <w:lang w:eastAsia="en-US"/>
              </w:rPr>
            </w:pPr>
            <w:r>
              <w:rPr>
                <w:lang w:eastAsia="en-US"/>
              </w:rPr>
              <w:t>```{r}</w:t>
            </w:r>
          </w:p>
          <w:p w14:paraId="12E9B959" w14:textId="77777777" w:rsidR="004D6640" w:rsidRDefault="004D6640" w:rsidP="004D6640">
            <w:pPr>
              <w:rPr>
                <w:lang w:eastAsia="en-US"/>
              </w:rPr>
            </w:pPr>
            <w:r>
              <w:rPr>
                <w:lang w:eastAsia="en-US"/>
              </w:rPr>
              <w:t># Create temporary data frame of bucketed DX codes</w:t>
            </w:r>
          </w:p>
          <w:p w14:paraId="2B7835F8" w14:textId="77777777" w:rsidR="004D6640" w:rsidRDefault="004D6640" w:rsidP="004D6640">
            <w:pPr>
              <w:rPr>
                <w:lang w:eastAsia="en-US"/>
              </w:rPr>
            </w:pPr>
            <w:r>
              <w:rPr>
                <w:lang w:eastAsia="en-US"/>
              </w:rPr>
              <w:t>dx &lt;- c("diag_1","diag_2","diag_3")</w:t>
            </w:r>
          </w:p>
          <w:p w14:paraId="3DBB2C22" w14:textId="77777777" w:rsidR="004D6640" w:rsidRDefault="004D6640" w:rsidP="004D6640">
            <w:pPr>
              <w:rPr>
                <w:lang w:eastAsia="en-US"/>
              </w:rPr>
            </w:pPr>
            <w:r>
              <w:rPr>
                <w:lang w:eastAsia="en-US"/>
              </w:rPr>
              <w:t>dataDX &lt;- data[dx]</w:t>
            </w:r>
          </w:p>
          <w:p w14:paraId="5098E14D" w14:textId="77777777" w:rsidR="004D6640" w:rsidRDefault="004D6640" w:rsidP="004D6640">
            <w:pPr>
              <w:rPr>
                <w:lang w:eastAsia="en-US"/>
              </w:rPr>
            </w:pPr>
            <w:r>
              <w:rPr>
                <w:lang w:eastAsia="en-US"/>
              </w:rPr>
              <w:t>dataDX[] &lt;- lapply(data[dx], as.character)</w:t>
            </w:r>
          </w:p>
          <w:p w14:paraId="140835B8" w14:textId="77777777" w:rsidR="004D6640" w:rsidRDefault="004D6640" w:rsidP="004D6640">
            <w:pPr>
              <w:rPr>
                <w:lang w:eastAsia="en-US"/>
              </w:rPr>
            </w:pPr>
          </w:p>
          <w:p w14:paraId="1A019928" w14:textId="77777777" w:rsidR="004D6640" w:rsidRDefault="004D6640" w:rsidP="004D6640">
            <w:pPr>
              <w:rPr>
                <w:lang w:eastAsia="en-US"/>
              </w:rPr>
            </w:pPr>
            <w:r>
              <w:rPr>
                <w:lang w:eastAsia="en-US"/>
              </w:rPr>
              <w:t># Circulatory</w:t>
            </w:r>
          </w:p>
          <w:p w14:paraId="4A5D47AE" w14:textId="77777777" w:rsidR="004D6640" w:rsidRDefault="004D6640" w:rsidP="004D6640">
            <w:pPr>
              <w:rPr>
                <w:lang w:eastAsia="en-US"/>
              </w:rPr>
            </w:pPr>
            <w:r>
              <w:rPr>
                <w:lang w:eastAsia="en-US"/>
              </w:rPr>
              <w:t>label &lt;- "Circulatory"</w:t>
            </w:r>
          </w:p>
          <w:p w14:paraId="7793C83B" w14:textId="77777777" w:rsidR="004D6640" w:rsidRDefault="004D6640" w:rsidP="004D6640">
            <w:pPr>
              <w:rPr>
                <w:lang w:eastAsia="en-US"/>
              </w:rPr>
            </w:pPr>
            <w:r>
              <w:rPr>
                <w:lang w:eastAsia="en-US"/>
              </w:rPr>
              <w:t>rx &lt;- number_range(390,459)</w:t>
            </w:r>
          </w:p>
          <w:p w14:paraId="7B758075" w14:textId="77777777" w:rsidR="004D6640" w:rsidRDefault="004D6640" w:rsidP="004D6640">
            <w:pPr>
              <w:rPr>
                <w:lang w:eastAsia="en-US"/>
              </w:rPr>
            </w:pPr>
            <w:r>
              <w:rPr>
                <w:lang w:eastAsia="en-US"/>
              </w:rPr>
              <w:t>dataDX &lt;- replaceDX(dataDX, rx, label)</w:t>
            </w:r>
          </w:p>
          <w:p w14:paraId="65CE009D" w14:textId="77777777" w:rsidR="004D6640" w:rsidRDefault="004D6640" w:rsidP="004D6640">
            <w:pPr>
              <w:rPr>
                <w:lang w:eastAsia="en-US"/>
              </w:rPr>
            </w:pPr>
            <w:r>
              <w:rPr>
                <w:lang w:eastAsia="en-US"/>
              </w:rPr>
              <w:t>dataDX &lt;- replaceDX(dataDX, "785", label)</w:t>
            </w:r>
          </w:p>
          <w:p w14:paraId="2AFA6778" w14:textId="77777777" w:rsidR="004D6640" w:rsidRDefault="004D6640" w:rsidP="004D6640">
            <w:pPr>
              <w:rPr>
                <w:lang w:eastAsia="en-US"/>
              </w:rPr>
            </w:pPr>
          </w:p>
          <w:p w14:paraId="636037AA" w14:textId="77777777" w:rsidR="004D6640" w:rsidRDefault="004D6640" w:rsidP="004D6640">
            <w:pPr>
              <w:rPr>
                <w:lang w:eastAsia="en-US"/>
              </w:rPr>
            </w:pPr>
            <w:r>
              <w:rPr>
                <w:lang w:eastAsia="en-US"/>
              </w:rPr>
              <w:t># Respiratory</w:t>
            </w:r>
          </w:p>
          <w:p w14:paraId="7D446320" w14:textId="77777777" w:rsidR="004D6640" w:rsidRDefault="004D6640" w:rsidP="004D6640">
            <w:pPr>
              <w:rPr>
                <w:lang w:eastAsia="en-US"/>
              </w:rPr>
            </w:pPr>
            <w:r>
              <w:rPr>
                <w:lang w:eastAsia="en-US"/>
              </w:rPr>
              <w:t>label &lt;- "Respiratory"</w:t>
            </w:r>
          </w:p>
          <w:p w14:paraId="439BB1D2" w14:textId="77777777" w:rsidR="004D6640" w:rsidRDefault="004D6640" w:rsidP="004D6640">
            <w:pPr>
              <w:rPr>
                <w:lang w:eastAsia="en-US"/>
              </w:rPr>
            </w:pPr>
            <w:r>
              <w:rPr>
                <w:lang w:eastAsia="en-US"/>
              </w:rPr>
              <w:t>rx &lt;- number_range(460,519)</w:t>
            </w:r>
          </w:p>
          <w:p w14:paraId="47018E0B" w14:textId="77777777" w:rsidR="004D6640" w:rsidRDefault="004D6640" w:rsidP="004D6640">
            <w:pPr>
              <w:rPr>
                <w:lang w:eastAsia="en-US"/>
              </w:rPr>
            </w:pPr>
            <w:r>
              <w:rPr>
                <w:lang w:eastAsia="en-US"/>
              </w:rPr>
              <w:t>dataDX &lt;- replaceDX(dataDX, rx, label)</w:t>
            </w:r>
          </w:p>
          <w:p w14:paraId="21B32426" w14:textId="77777777" w:rsidR="004D6640" w:rsidRDefault="004D6640" w:rsidP="004D6640">
            <w:pPr>
              <w:rPr>
                <w:lang w:eastAsia="en-US"/>
              </w:rPr>
            </w:pPr>
            <w:r>
              <w:rPr>
                <w:lang w:eastAsia="en-US"/>
              </w:rPr>
              <w:t>dataDX &lt;- replaceDX(dataDX, "786", label)</w:t>
            </w:r>
          </w:p>
          <w:p w14:paraId="707E8BB6" w14:textId="77777777" w:rsidR="004D6640" w:rsidRDefault="004D6640" w:rsidP="004D6640">
            <w:pPr>
              <w:rPr>
                <w:lang w:eastAsia="en-US"/>
              </w:rPr>
            </w:pPr>
          </w:p>
          <w:p w14:paraId="41C2B104" w14:textId="77777777" w:rsidR="004D6640" w:rsidRDefault="004D6640" w:rsidP="004D6640">
            <w:pPr>
              <w:rPr>
                <w:lang w:eastAsia="en-US"/>
              </w:rPr>
            </w:pPr>
            <w:r>
              <w:rPr>
                <w:lang w:eastAsia="en-US"/>
              </w:rPr>
              <w:t># Digestive</w:t>
            </w:r>
          </w:p>
          <w:p w14:paraId="650DAF82" w14:textId="77777777" w:rsidR="004D6640" w:rsidRDefault="004D6640" w:rsidP="004D6640">
            <w:pPr>
              <w:rPr>
                <w:lang w:eastAsia="en-US"/>
              </w:rPr>
            </w:pPr>
            <w:r>
              <w:rPr>
                <w:lang w:eastAsia="en-US"/>
              </w:rPr>
              <w:t>label &lt;- "Digestive"</w:t>
            </w:r>
          </w:p>
          <w:p w14:paraId="5912EBE3" w14:textId="77777777" w:rsidR="004D6640" w:rsidRDefault="004D6640" w:rsidP="004D6640">
            <w:pPr>
              <w:rPr>
                <w:lang w:eastAsia="en-US"/>
              </w:rPr>
            </w:pPr>
            <w:r>
              <w:rPr>
                <w:lang w:eastAsia="en-US"/>
              </w:rPr>
              <w:t>rx &lt;- number_range(520,579)</w:t>
            </w:r>
          </w:p>
          <w:p w14:paraId="45F03F41" w14:textId="77777777" w:rsidR="004D6640" w:rsidRDefault="004D6640" w:rsidP="004D6640">
            <w:pPr>
              <w:rPr>
                <w:lang w:eastAsia="en-US"/>
              </w:rPr>
            </w:pPr>
            <w:r>
              <w:rPr>
                <w:lang w:eastAsia="en-US"/>
              </w:rPr>
              <w:t>dataDX &lt;- replaceDX(dataDX, rx, label)</w:t>
            </w:r>
          </w:p>
          <w:p w14:paraId="2CB767A6" w14:textId="77777777" w:rsidR="004D6640" w:rsidRDefault="004D6640" w:rsidP="004D6640">
            <w:pPr>
              <w:rPr>
                <w:lang w:eastAsia="en-US"/>
              </w:rPr>
            </w:pPr>
            <w:r>
              <w:rPr>
                <w:lang w:eastAsia="en-US"/>
              </w:rPr>
              <w:t>dataDX &lt;- replaceDX(dataDX, "787", label)</w:t>
            </w:r>
          </w:p>
          <w:p w14:paraId="13100647" w14:textId="77777777" w:rsidR="004D6640" w:rsidRDefault="004D6640" w:rsidP="004D6640">
            <w:pPr>
              <w:rPr>
                <w:lang w:eastAsia="en-US"/>
              </w:rPr>
            </w:pPr>
          </w:p>
          <w:p w14:paraId="68CD8365" w14:textId="77777777" w:rsidR="004D6640" w:rsidRDefault="004D6640" w:rsidP="004D6640">
            <w:pPr>
              <w:rPr>
                <w:lang w:eastAsia="en-US"/>
              </w:rPr>
            </w:pPr>
            <w:r>
              <w:rPr>
                <w:lang w:eastAsia="en-US"/>
              </w:rPr>
              <w:t># Diabetes</w:t>
            </w:r>
          </w:p>
          <w:p w14:paraId="2F369CF9" w14:textId="77777777" w:rsidR="004D6640" w:rsidRDefault="004D6640" w:rsidP="004D6640">
            <w:pPr>
              <w:rPr>
                <w:lang w:eastAsia="en-US"/>
              </w:rPr>
            </w:pPr>
            <w:r>
              <w:rPr>
                <w:lang w:eastAsia="en-US"/>
              </w:rPr>
              <w:t>label &lt;- "Diabetes"</w:t>
            </w:r>
          </w:p>
          <w:p w14:paraId="5D30C9C8" w14:textId="77777777" w:rsidR="004D6640" w:rsidRDefault="004D6640" w:rsidP="004D6640">
            <w:pPr>
              <w:rPr>
                <w:lang w:eastAsia="en-US"/>
              </w:rPr>
            </w:pPr>
            <w:r>
              <w:rPr>
                <w:lang w:eastAsia="en-US"/>
              </w:rPr>
              <w:t>rx &lt;- number_range(250,250.99)</w:t>
            </w:r>
          </w:p>
          <w:p w14:paraId="33B9E8E1" w14:textId="77777777" w:rsidR="004D6640" w:rsidRDefault="004D6640" w:rsidP="004D6640">
            <w:pPr>
              <w:rPr>
                <w:lang w:eastAsia="en-US"/>
              </w:rPr>
            </w:pPr>
            <w:r>
              <w:rPr>
                <w:lang w:eastAsia="en-US"/>
              </w:rPr>
              <w:t>dataDX &lt;- replaceDX(dataDX, rx, label)</w:t>
            </w:r>
          </w:p>
          <w:p w14:paraId="7E27D6CD" w14:textId="77777777" w:rsidR="004D6640" w:rsidRDefault="004D6640" w:rsidP="004D6640">
            <w:pPr>
              <w:rPr>
                <w:lang w:eastAsia="en-US"/>
              </w:rPr>
            </w:pPr>
          </w:p>
          <w:p w14:paraId="59687939" w14:textId="77777777" w:rsidR="004D6640" w:rsidRDefault="004D6640" w:rsidP="004D6640">
            <w:pPr>
              <w:rPr>
                <w:lang w:eastAsia="en-US"/>
              </w:rPr>
            </w:pPr>
            <w:r>
              <w:rPr>
                <w:lang w:eastAsia="en-US"/>
              </w:rPr>
              <w:t># Injury</w:t>
            </w:r>
          </w:p>
          <w:p w14:paraId="17FF5833" w14:textId="77777777" w:rsidR="004D6640" w:rsidRDefault="004D6640" w:rsidP="004D6640">
            <w:pPr>
              <w:rPr>
                <w:lang w:eastAsia="en-US"/>
              </w:rPr>
            </w:pPr>
            <w:r>
              <w:rPr>
                <w:lang w:eastAsia="en-US"/>
              </w:rPr>
              <w:t>label &lt;- "Injury"</w:t>
            </w:r>
          </w:p>
          <w:p w14:paraId="39E763DC" w14:textId="77777777" w:rsidR="004D6640" w:rsidRDefault="004D6640" w:rsidP="004D6640">
            <w:pPr>
              <w:rPr>
                <w:lang w:eastAsia="en-US"/>
              </w:rPr>
            </w:pPr>
            <w:r>
              <w:rPr>
                <w:lang w:eastAsia="en-US"/>
              </w:rPr>
              <w:t>rx &lt;- number_range(800,999)</w:t>
            </w:r>
          </w:p>
          <w:p w14:paraId="7CEEC5C3" w14:textId="77777777" w:rsidR="004D6640" w:rsidRDefault="004D6640" w:rsidP="004D6640">
            <w:pPr>
              <w:rPr>
                <w:lang w:eastAsia="en-US"/>
              </w:rPr>
            </w:pPr>
            <w:r>
              <w:rPr>
                <w:lang w:eastAsia="en-US"/>
              </w:rPr>
              <w:t>dataDX &lt;- replaceDX(dataDX, rx, label)</w:t>
            </w:r>
          </w:p>
          <w:p w14:paraId="6F25B7AF" w14:textId="77777777" w:rsidR="004D6640" w:rsidRDefault="004D6640" w:rsidP="004D6640">
            <w:pPr>
              <w:rPr>
                <w:lang w:eastAsia="en-US"/>
              </w:rPr>
            </w:pPr>
          </w:p>
          <w:p w14:paraId="15049981" w14:textId="77777777" w:rsidR="004D6640" w:rsidRDefault="004D6640" w:rsidP="004D6640">
            <w:pPr>
              <w:rPr>
                <w:lang w:eastAsia="en-US"/>
              </w:rPr>
            </w:pPr>
            <w:r>
              <w:rPr>
                <w:lang w:eastAsia="en-US"/>
              </w:rPr>
              <w:t># Musculoskeletal</w:t>
            </w:r>
          </w:p>
          <w:p w14:paraId="6C81B71D" w14:textId="77777777" w:rsidR="004D6640" w:rsidRDefault="004D6640" w:rsidP="004D6640">
            <w:pPr>
              <w:rPr>
                <w:lang w:eastAsia="en-US"/>
              </w:rPr>
            </w:pPr>
            <w:r>
              <w:rPr>
                <w:lang w:eastAsia="en-US"/>
              </w:rPr>
              <w:t>label &lt;- "Musculoskeletal"</w:t>
            </w:r>
          </w:p>
          <w:p w14:paraId="475AB7CA" w14:textId="77777777" w:rsidR="004D6640" w:rsidRDefault="004D6640" w:rsidP="004D6640">
            <w:pPr>
              <w:rPr>
                <w:lang w:eastAsia="en-US"/>
              </w:rPr>
            </w:pPr>
            <w:r>
              <w:rPr>
                <w:lang w:eastAsia="en-US"/>
              </w:rPr>
              <w:t>rx &lt;- number_range(710,739)</w:t>
            </w:r>
          </w:p>
          <w:p w14:paraId="7E499BB8" w14:textId="77777777" w:rsidR="004D6640" w:rsidRDefault="004D6640" w:rsidP="004D6640">
            <w:pPr>
              <w:rPr>
                <w:lang w:eastAsia="en-US"/>
              </w:rPr>
            </w:pPr>
            <w:r>
              <w:rPr>
                <w:lang w:eastAsia="en-US"/>
              </w:rPr>
              <w:t>dataDX &lt;- replaceDX(dataDX, rx, label)</w:t>
            </w:r>
          </w:p>
          <w:p w14:paraId="68E7CBCA" w14:textId="77777777" w:rsidR="004D6640" w:rsidRDefault="004D6640" w:rsidP="004D6640">
            <w:pPr>
              <w:rPr>
                <w:lang w:eastAsia="en-US"/>
              </w:rPr>
            </w:pPr>
          </w:p>
          <w:p w14:paraId="1F81FE98" w14:textId="77777777" w:rsidR="004D6640" w:rsidRDefault="004D6640" w:rsidP="004D6640">
            <w:pPr>
              <w:rPr>
                <w:lang w:eastAsia="en-US"/>
              </w:rPr>
            </w:pPr>
            <w:r>
              <w:rPr>
                <w:lang w:eastAsia="en-US"/>
              </w:rPr>
              <w:t># Genitourinary</w:t>
            </w:r>
          </w:p>
          <w:p w14:paraId="5910CA82" w14:textId="77777777" w:rsidR="004D6640" w:rsidRDefault="004D6640" w:rsidP="004D6640">
            <w:pPr>
              <w:rPr>
                <w:lang w:eastAsia="en-US"/>
              </w:rPr>
            </w:pPr>
            <w:r>
              <w:rPr>
                <w:lang w:eastAsia="en-US"/>
              </w:rPr>
              <w:lastRenderedPageBreak/>
              <w:t>label &lt;- "Genitourinary"</w:t>
            </w:r>
          </w:p>
          <w:p w14:paraId="7435CD64" w14:textId="77777777" w:rsidR="004D6640" w:rsidRDefault="004D6640" w:rsidP="004D6640">
            <w:pPr>
              <w:rPr>
                <w:lang w:eastAsia="en-US"/>
              </w:rPr>
            </w:pPr>
            <w:r>
              <w:rPr>
                <w:lang w:eastAsia="en-US"/>
              </w:rPr>
              <w:t>rx &lt;- number_range(580,629)</w:t>
            </w:r>
          </w:p>
          <w:p w14:paraId="4F15724F" w14:textId="77777777" w:rsidR="004D6640" w:rsidRDefault="004D6640" w:rsidP="004D6640">
            <w:pPr>
              <w:rPr>
                <w:lang w:eastAsia="en-US"/>
              </w:rPr>
            </w:pPr>
            <w:r>
              <w:rPr>
                <w:lang w:eastAsia="en-US"/>
              </w:rPr>
              <w:t>dataDX &lt;- replaceDX(dataDX, rx, label)</w:t>
            </w:r>
          </w:p>
          <w:p w14:paraId="04CF19A5" w14:textId="77777777" w:rsidR="004D6640" w:rsidRDefault="004D6640" w:rsidP="004D6640">
            <w:pPr>
              <w:rPr>
                <w:lang w:eastAsia="en-US"/>
              </w:rPr>
            </w:pPr>
            <w:r>
              <w:rPr>
                <w:lang w:eastAsia="en-US"/>
              </w:rPr>
              <w:t>dataDX &lt;- replaceDX(dataDX, "788", label)</w:t>
            </w:r>
          </w:p>
          <w:p w14:paraId="1817735C" w14:textId="77777777" w:rsidR="004D6640" w:rsidRDefault="004D6640" w:rsidP="004D6640">
            <w:pPr>
              <w:rPr>
                <w:lang w:eastAsia="en-US"/>
              </w:rPr>
            </w:pPr>
          </w:p>
          <w:p w14:paraId="56B14E89" w14:textId="77777777" w:rsidR="004D6640" w:rsidRDefault="004D6640" w:rsidP="004D6640">
            <w:pPr>
              <w:rPr>
                <w:lang w:eastAsia="en-US"/>
              </w:rPr>
            </w:pPr>
            <w:r>
              <w:rPr>
                <w:lang w:eastAsia="en-US"/>
              </w:rPr>
              <w:t># Neoplasms</w:t>
            </w:r>
          </w:p>
          <w:p w14:paraId="6B1ECDDC" w14:textId="77777777" w:rsidR="004D6640" w:rsidRDefault="004D6640" w:rsidP="004D6640">
            <w:pPr>
              <w:rPr>
                <w:lang w:eastAsia="en-US"/>
              </w:rPr>
            </w:pPr>
            <w:r>
              <w:rPr>
                <w:lang w:eastAsia="en-US"/>
              </w:rPr>
              <w:t>label &lt;- "Neoplasms"</w:t>
            </w:r>
          </w:p>
          <w:p w14:paraId="17CC66F0" w14:textId="77777777" w:rsidR="004D6640" w:rsidRDefault="004D6640" w:rsidP="004D6640">
            <w:pPr>
              <w:rPr>
                <w:lang w:eastAsia="en-US"/>
              </w:rPr>
            </w:pPr>
          </w:p>
          <w:p w14:paraId="1795BBF6" w14:textId="77777777" w:rsidR="004D6640" w:rsidRDefault="004D6640" w:rsidP="004D6640">
            <w:pPr>
              <w:rPr>
                <w:lang w:eastAsia="en-US"/>
              </w:rPr>
            </w:pPr>
            <w:r>
              <w:rPr>
                <w:lang w:eastAsia="en-US"/>
              </w:rPr>
              <w:t>rx &lt;- number_range(140,239)</w:t>
            </w:r>
          </w:p>
          <w:p w14:paraId="66589DBD" w14:textId="77777777" w:rsidR="004D6640" w:rsidRDefault="004D6640" w:rsidP="004D6640">
            <w:pPr>
              <w:rPr>
                <w:lang w:eastAsia="en-US"/>
              </w:rPr>
            </w:pPr>
            <w:r>
              <w:rPr>
                <w:lang w:eastAsia="en-US"/>
              </w:rPr>
              <w:t>dataDX &lt;- replaceDX(dataDX, rx, label)</w:t>
            </w:r>
          </w:p>
          <w:p w14:paraId="70A83F89" w14:textId="77777777" w:rsidR="004D6640" w:rsidRDefault="004D6640" w:rsidP="004D6640">
            <w:pPr>
              <w:rPr>
                <w:lang w:eastAsia="en-US"/>
              </w:rPr>
            </w:pPr>
          </w:p>
          <w:p w14:paraId="019A6FD9" w14:textId="77777777" w:rsidR="004D6640" w:rsidRDefault="004D6640" w:rsidP="004D6640">
            <w:pPr>
              <w:rPr>
                <w:lang w:eastAsia="en-US"/>
              </w:rPr>
            </w:pPr>
            <w:r>
              <w:rPr>
                <w:lang w:eastAsia="en-US"/>
              </w:rPr>
              <w:t>rx &lt;- number_range(780,782)</w:t>
            </w:r>
          </w:p>
          <w:p w14:paraId="1CC17BBA" w14:textId="77777777" w:rsidR="004D6640" w:rsidRDefault="004D6640" w:rsidP="004D6640">
            <w:pPr>
              <w:rPr>
                <w:lang w:eastAsia="en-US"/>
              </w:rPr>
            </w:pPr>
            <w:r>
              <w:rPr>
                <w:lang w:eastAsia="en-US"/>
              </w:rPr>
              <w:t>dataDX &lt;- replaceDX(dataDX, rx, label)</w:t>
            </w:r>
          </w:p>
          <w:p w14:paraId="45B44246" w14:textId="77777777" w:rsidR="004D6640" w:rsidRDefault="004D6640" w:rsidP="004D6640">
            <w:pPr>
              <w:rPr>
                <w:lang w:eastAsia="en-US"/>
              </w:rPr>
            </w:pPr>
            <w:r>
              <w:rPr>
                <w:lang w:eastAsia="en-US"/>
              </w:rPr>
              <w:t>dataDX &lt;- replaceDX(dataDX, "784", label)</w:t>
            </w:r>
          </w:p>
          <w:p w14:paraId="2F5F4325" w14:textId="77777777" w:rsidR="004D6640" w:rsidRDefault="004D6640" w:rsidP="004D6640">
            <w:pPr>
              <w:rPr>
                <w:lang w:eastAsia="en-US"/>
              </w:rPr>
            </w:pPr>
          </w:p>
          <w:p w14:paraId="749FBE27" w14:textId="77777777" w:rsidR="004D6640" w:rsidRDefault="004D6640" w:rsidP="004D6640">
            <w:pPr>
              <w:rPr>
                <w:lang w:eastAsia="en-US"/>
              </w:rPr>
            </w:pPr>
            <w:r>
              <w:rPr>
                <w:lang w:eastAsia="en-US"/>
              </w:rPr>
              <w:t>rx &lt;- number_range(790,799)</w:t>
            </w:r>
          </w:p>
          <w:p w14:paraId="2F4EC499" w14:textId="77777777" w:rsidR="004D6640" w:rsidRDefault="004D6640" w:rsidP="004D6640">
            <w:pPr>
              <w:rPr>
                <w:lang w:eastAsia="en-US"/>
              </w:rPr>
            </w:pPr>
            <w:r>
              <w:rPr>
                <w:lang w:eastAsia="en-US"/>
              </w:rPr>
              <w:t>dataDX &lt;- replaceDX(dataDX, rx, label)</w:t>
            </w:r>
          </w:p>
          <w:p w14:paraId="7BD8E0BE" w14:textId="77777777" w:rsidR="004D6640" w:rsidRDefault="004D6640" w:rsidP="004D6640">
            <w:pPr>
              <w:rPr>
                <w:lang w:eastAsia="en-US"/>
              </w:rPr>
            </w:pPr>
          </w:p>
          <w:p w14:paraId="4A32DDF2" w14:textId="77777777" w:rsidR="004D6640" w:rsidRDefault="004D6640" w:rsidP="004D6640">
            <w:pPr>
              <w:rPr>
                <w:lang w:eastAsia="en-US"/>
              </w:rPr>
            </w:pPr>
            <w:r>
              <w:rPr>
                <w:lang w:eastAsia="en-US"/>
              </w:rPr>
              <w:t>rx &lt;- number_range(240,279)</w:t>
            </w:r>
          </w:p>
          <w:p w14:paraId="1C796FBF" w14:textId="77777777" w:rsidR="004D6640" w:rsidRDefault="004D6640" w:rsidP="004D6640">
            <w:pPr>
              <w:rPr>
                <w:lang w:eastAsia="en-US"/>
              </w:rPr>
            </w:pPr>
            <w:r>
              <w:rPr>
                <w:lang w:eastAsia="en-US"/>
              </w:rPr>
              <w:t>dataDX &lt;- replaceDX(dataDX, rx, label)</w:t>
            </w:r>
          </w:p>
          <w:p w14:paraId="79C0BC43" w14:textId="77777777" w:rsidR="004D6640" w:rsidRDefault="004D6640" w:rsidP="004D6640">
            <w:pPr>
              <w:rPr>
                <w:lang w:eastAsia="en-US"/>
              </w:rPr>
            </w:pPr>
          </w:p>
          <w:p w14:paraId="72035A49" w14:textId="77777777" w:rsidR="004D6640" w:rsidRDefault="004D6640" w:rsidP="004D6640">
            <w:pPr>
              <w:rPr>
                <w:lang w:eastAsia="en-US"/>
              </w:rPr>
            </w:pPr>
            <w:r>
              <w:rPr>
                <w:lang w:eastAsia="en-US"/>
              </w:rPr>
              <w:t>rx &lt;- number_range(680,709)</w:t>
            </w:r>
          </w:p>
          <w:p w14:paraId="05AB9DC8" w14:textId="77777777" w:rsidR="004D6640" w:rsidRDefault="004D6640" w:rsidP="004D6640">
            <w:pPr>
              <w:rPr>
                <w:lang w:eastAsia="en-US"/>
              </w:rPr>
            </w:pPr>
            <w:r>
              <w:rPr>
                <w:lang w:eastAsia="en-US"/>
              </w:rPr>
              <w:t>dataDX &lt;- replaceDX(dataDX, rx, label)</w:t>
            </w:r>
          </w:p>
          <w:p w14:paraId="23D0AD7E" w14:textId="77777777" w:rsidR="004D6640" w:rsidRDefault="004D6640" w:rsidP="004D6640">
            <w:pPr>
              <w:rPr>
                <w:lang w:eastAsia="en-US"/>
              </w:rPr>
            </w:pPr>
          </w:p>
          <w:p w14:paraId="179C7838" w14:textId="77777777" w:rsidR="004D6640" w:rsidRDefault="004D6640" w:rsidP="004D6640">
            <w:pPr>
              <w:rPr>
                <w:lang w:eastAsia="en-US"/>
              </w:rPr>
            </w:pPr>
            <w:r>
              <w:rPr>
                <w:lang w:eastAsia="en-US"/>
              </w:rPr>
              <w:t># Number range here doesn't work as I would expect, probably because it spans 1 to 3 digits</w:t>
            </w:r>
          </w:p>
          <w:p w14:paraId="68BCADB8" w14:textId="77777777" w:rsidR="004D6640" w:rsidRDefault="004D6640" w:rsidP="004D6640">
            <w:pPr>
              <w:rPr>
                <w:lang w:eastAsia="en-US"/>
              </w:rPr>
            </w:pPr>
            <w:r>
              <w:rPr>
                <w:lang w:eastAsia="en-US"/>
              </w:rPr>
              <w:t># So I'll just create my own regEx object</w:t>
            </w:r>
          </w:p>
          <w:p w14:paraId="29616095" w14:textId="77777777" w:rsidR="004D6640" w:rsidRDefault="004D6640" w:rsidP="004D6640">
            <w:pPr>
              <w:rPr>
                <w:lang w:eastAsia="en-US"/>
              </w:rPr>
            </w:pPr>
            <w:r>
              <w:rPr>
                <w:lang w:eastAsia="en-US"/>
              </w:rPr>
              <w:t># rx &lt;- number_range(1,139)</w:t>
            </w:r>
          </w:p>
          <w:p w14:paraId="17C30DD2" w14:textId="77777777" w:rsidR="004D6640" w:rsidRDefault="004D6640" w:rsidP="004D6640">
            <w:pPr>
              <w:rPr>
                <w:lang w:eastAsia="en-US"/>
              </w:rPr>
            </w:pPr>
            <w:r>
              <w:rPr>
                <w:lang w:eastAsia="en-US"/>
              </w:rPr>
              <w:t>rx &lt;- regex("(?:^([1-9]|[1-8][0-9]|9[0-9]|1[0-2][0-9]|13[0-9])$)")</w:t>
            </w:r>
          </w:p>
          <w:p w14:paraId="30F5F507" w14:textId="77777777" w:rsidR="004D6640" w:rsidRDefault="004D6640" w:rsidP="004D6640">
            <w:pPr>
              <w:rPr>
                <w:lang w:eastAsia="en-US"/>
              </w:rPr>
            </w:pPr>
            <w:r>
              <w:rPr>
                <w:lang w:eastAsia="en-US"/>
              </w:rPr>
              <w:t>dataDX &lt;- replaceDX(dataDX, rx, label)</w:t>
            </w:r>
          </w:p>
          <w:p w14:paraId="66C5C8CF" w14:textId="77777777" w:rsidR="004D6640" w:rsidRDefault="004D6640" w:rsidP="004D6640">
            <w:pPr>
              <w:rPr>
                <w:lang w:eastAsia="en-US"/>
              </w:rPr>
            </w:pPr>
          </w:p>
          <w:p w14:paraId="4CB5A10A" w14:textId="77777777" w:rsidR="004D6640" w:rsidRDefault="004D6640" w:rsidP="004D6640">
            <w:pPr>
              <w:rPr>
                <w:lang w:eastAsia="en-US"/>
              </w:rPr>
            </w:pPr>
            <w:r>
              <w:rPr>
                <w:lang w:eastAsia="en-US"/>
              </w:rPr>
              <w:t># Other</w:t>
            </w:r>
          </w:p>
          <w:p w14:paraId="6EEFCF6D" w14:textId="77777777" w:rsidR="004D6640" w:rsidRDefault="004D6640" w:rsidP="004D6640">
            <w:pPr>
              <w:rPr>
                <w:lang w:eastAsia="en-US"/>
              </w:rPr>
            </w:pPr>
            <w:r>
              <w:rPr>
                <w:lang w:eastAsia="en-US"/>
              </w:rPr>
              <w:t>label = "Other"</w:t>
            </w:r>
          </w:p>
          <w:p w14:paraId="00F57DCA" w14:textId="77777777" w:rsidR="004D6640" w:rsidRDefault="004D6640" w:rsidP="004D6640">
            <w:pPr>
              <w:rPr>
                <w:lang w:eastAsia="en-US"/>
              </w:rPr>
            </w:pPr>
          </w:p>
          <w:p w14:paraId="64E76527" w14:textId="77777777" w:rsidR="004D6640" w:rsidRDefault="004D6640" w:rsidP="004D6640">
            <w:pPr>
              <w:rPr>
                <w:lang w:eastAsia="en-US"/>
              </w:rPr>
            </w:pPr>
            <w:r>
              <w:rPr>
                <w:lang w:eastAsia="en-US"/>
              </w:rPr>
              <w:t>rx = "^E.*"</w:t>
            </w:r>
          </w:p>
          <w:p w14:paraId="1C2080E8" w14:textId="77777777" w:rsidR="004D6640" w:rsidRDefault="004D6640" w:rsidP="004D6640">
            <w:pPr>
              <w:rPr>
                <w:lang w:eastAsia="en-US"/>
              </w:rPr>
            </w:pPr>
            <w:r>
              <w:rPr>
                <w:lang w:eastAsia="en-US"/>
              </w:rPr>
              <w:t>dataDX &lt;- replaceDX(dataDX, rx, label)</w:t>
            </w:r>
          </w:p>
          <w:p w14:paraId="25FE0D43" w14:textId="77777777" w:rsidR="004D6640" w:rsidRDefault="004D6640" w:rsidP="004D6640">
            <w:pPr>
              <w:rPr>
                <w:lang w:eastAsia="en-US"/>
              </w:rPr>
            </w:pPr>
            <w:r>
              <w:rPr>
                <w:lang w:eastAsia="en-US"/>
              </w:rPr>
              <w:t>rx = "^V.*"</w:t>
            </w:r>
          </w:p>
          <w:p w14:paraId="1E4F9A09" w14:textId="77777777" w:rsidR="004D6640" w:rsidRDefault="004D6640" w:rsidP="004D6640">
            <w:pPr>
              <w:rPr>
                <w:lang w:eastAsia="en-US"/>
              </w:rPr>
            </w:pPr>
            <w:r>
              <w:rPr>
                <w:lang w:eastAsia="en-US"/>
              </w:rPr>
              <w:t>dataDX &lt;- replaceDX(dataDX, rx, label)</w:t>
            </w:r>
          </w:p>
          <w:p w14:paraId="6ED504D0" w14:textId="77777777" w:rsidR="004D6640" w:rsidRDefault="004D6640" w:rsidP="004D6640">
            <w:pPr>
              <w:rPr>
                <w:lang w:eastAsia="en-US"/>
              </w:rPr>
            </w:pPr>
          </w:p>
          <w:p w14:paraId="7D268C94" w14:textId="77777777" w:rsidR="004D6640" w:rsidRDefault="004D6640" w:rsidP="004D6640">
            <w:pPr>
              <w:rPr>
                <w:lang w:eastAsia="en-US"/>
              </w:rPr>
            </w:pPr>
            <w:r>
              <w:rPr>
                <w:lang w:eastAsia="en-US"/>
              </w:rPr>
              <w:t>rx &lt;- number_range(290,319)</w:t>
            </w:r>
          </w:p>
          <w:p w14:paraId="4AEC150F" w14:textId="77777777" w:rsidR="004D6640" w:rsidRDefault="004D6640" w:rsidP="004D6640">
            <w:pPr>
              <w:rPr>
                <w:lang w:eastAsia="en-US"/>
              </w:rPr>
            </w:pPr>
            <w:r>
              <w:rPr>
                <w:lang w:eastAsia="en-US"/>
              </w:rPr>
              <w:t>dataDX &lt;- replaceDX(dataDX, rx, label)</w:t>
            </w:r>
          </w:p>
          <w:p w14:paraId="5DF0ADB3" w14:textId="77777777" w:rsidR="004D6640" w:rsidRDefault="004D6640" w:rsidP="004D6640">
            <w:pPr>
              <w:rPr>
                <w:lang w:eastAsia="en-US"/>
              </w:rPr>
            </w:pPr>
          </w:p>
          <w:p w14:paraId="75449047" w14:textId="77777777" w:rsidR="004D6640" w:rsidRDefault="004D6640" w:rsidP="004D6640">
            <w:pPr>
              <w:rPr>
                <w:lang w:eastAsia="en-US"/>
              </w:rPr>
            </w:pPr>
            <w:r>
              <w:rPr>
                <w:lang w:eastAsia="en-US"/>
              </w:rPr>
              <w:t>rx &lt;- number_range(280,289)</w:t>
            </w:r>
          </w:p>
          <w:p w14:paraId="625FF558" w14:textId="77777777" w:rsidR="004D6640" w:rsidRDefault="004D6640" w:rsidP="004D6640">
            <w:pPr>
              <w:rPr>
                <w:lang w:eastAsia="en-US"/>
              </w:rPr>
            </w:pPr>
            <w:r>
              <w:rPr>
                <w:lang w:eastAsia="en-US"/>
              </w:rPr>
              <w:t>dataDX &lt;- replaceDX(dataDX, rx, label)</w:t>
            </w:r>
          </w:p>
          <w:p w14:paraId="16540D0F" w14:textId="77777777" w:rsidR="004D6640" w:rsidRDefault="004D6640" w:rsidP="004D6640">
            <w:pPr>
              <w:rPr>
                <w:lang w:eastAsia="en-US"/>
              </w:rPr>
            </w:pPr>
          </w:p>
          <w:p w14:paraId="3185B4FE" w14:textId="77777777" w:rsidR="004D6640" w:rsidRDefault="004D6640" w:rsidP="004D6640">
            <w:pPr>
              <w:rPr>
                <w:lang w:eastAsia="en-US"/>
              </w:rPr>
            </w:pPr>
            <w:r>
              <w:rPr>
                <w:lang w:eastAsia="en-US"/>
              </w:rPr>
              <w:t>rx &lt;- number_range(320,359)</w:t>
            </w:r>
          </w:p>
          <w:p w14:paraId="717D451E" w14:textId="77777777" w:rsidR="004D6640" w:rsidRDefault="004D6640" w:rsidP="004D6640">
            <w:pPr>
              <w:rPr>
                <w:lang w:eastAsia="en-US"/>
              </w:rPr>
            </w:pPr>
            <w:r>
              <w:rPr>
                <w:lang w:eastAsia="en-US"/>
              </w:rPr>
              <w:t>dataDX &lt;- replaceDX(dataDX, rx, label)</w:t>
            </w:r>
          </w:p>
          <w:p w14:paraId="6DD18FB9" w14:textId="77777777" w:rsidR="004D6640" w:rsidRDefault="004D6640" w:rsidP="004D6640">
            <w:pPr>
              <w:rPr>
                <w:lang w:eastAsia="en-US"/>
              </w:rPr>
            </w:pPr>
          </w:p>
          <w:p w14:paraId="1B83A7EB" w14:textId="77777777" w:rsidR="004D6640" w:rsidRDefault="004D6640" w:rsidP="004D6640">
            <w:pPr>
              <w:rPr>
                <w:lang w:eastAsia="en-US"/>
              </w:rPr>
            </w:pPr>
            <w:r>
              <w:rPr>
                <w:lang w:eastAsia="en-US"/>
              </w:rPr>
              <w:lastRenderedPageBreak/>
              <w:t>rx &lt;- number_range(630,679)</w:t>
            </w:r>
          </w:p>
          <w:p w14:paraId="24CD91A7" w14:textId="77777777" w:rsidR="004D6640" w:rsidRDefault="004D6640" w:rsidP="004D6640">
            <w:pPr>
              <w:rPr>
                <w:lang w:eastAsia="en-US"/>
              </w:rPr>
            </w:pPr>
            <w:r>
              <w:rPr>
                <w:lang w:eastAsia="en-US"/>
              </w:rPr>
              <w:t>dataDX &lt;- replaceDX(dataDX, rx, label)</w:t>
            </w:r>
          </w:p>
          <w:p w14:paraId="7D597EBE" w14:textId="77777777" w:rsidR="004D6640" w:rsidRDefault="004D6640" w:rsidP="004D6640">
            <w:pPr>
              <w:rPr>
                <w:lang w:eastAsia="en-US"/>
              </w:rPr>
            </w:pPr>
          </w:p>
          <w:p w14:paraId="6D603F60" w14:textId="77777777" w:rsidR="004D6640" w:rsidRDefault="004D6640" w:rsidP="004D6640">
            <w:pPr>
              <w:rPr>
                <w:lang w:eastAsia="en-US"/>
              </w:rPr>
            </w:pPr>
            <w:r>
              <w:rPr>
                <w:lang w:eastAsia="en-US"/>
              </w:rPr>
              <w:t>rx &lt;- number_range(360,389)</w:t>
            </w:r>
          </w:p>
          <w:p w14:paraId="206C2590" w14:textId="77777777" w:rsidR="004D6640" w:rsidRDefault="004D6640" w:rsidP="004D6640">
            <w:pPr>
              <w:rPr>
                <w:lang w:eastAsia="en-US"/>
              </w:rPr>
            </w:pPr>
            <w:r>
              <w:rPr>
                <w:lang w:eastAsia="en-US"/>
              </w:rPr>
              <w:t>dataDX &lt;- replaceDX(dataDX, rx, label)</w:t>
            </w:r>
          </w:p>
          <w:p w14:paraId="6FE9B723" w14:textId="77777777" w:rsidR="004D6640" w:rsidRDefault="004D6640" w:rsidP="004D6640">
            <w:pPr>
              <w:rPr>
                <w:lang w:eastAsia="en-US"/>
              </w:rPr>
            </w:pPr>
          </w:p>
          <w:p w14:paraId="7423B1E6" w14:textId="77777777" w:rsidR="004D6640" w:rsidRDefault="004D6640" w:rsidP="004D6640">
            <w:pPr>
              <w:rPr>
                <w:lang w:eastAsia="en-US"/>
              </w:rPr>
            </w:pPr>
            <w:r>
              <w:rPr>
                <w:lang w:eastAsia="en-US"/>
              </w:rPr>
              <w:t>rx &lt;- number_range(740,759)</w:t>
            </w:r>
          </w:p>
          <w:p w14:paraId="186CABE2" w14:textId="77777777" w:rsidR="004D6640" w:rsidRDefault="004D6640" w:rsidP="004D6640">
            <w:pPr>
              <w:rPr>
                <w:lang w:eastAsia="en-US"/>
              </w:rPr>
            </w:pPr>
            <w:r>
              <w:rPr>
                <w:lang w:eastAsia="en-US"/>
              </w:rPr>
              <w:t>dataDX &lt;- replaceDX(dataDX, rx, label)</w:t>
            </w:r>
          </w:p>
          <w:p w14:paraId="1C0AC329" w14:textId="77777777" w:rsidR="004D6640" w:rsidRDefault="004D6640" w:rsidP="004D6640">
            <w:pPr>
              <w:rPr>
                <w:lang w:eastAsia="en-US"/>
              </w:rPr>
            </w:pPr>
            <w:r>
              <w:rPr>
                <w:lang w:eastAsia="en-US"/>
              </w:rPr>
              <w:t>dataDX &lt;- replaceDX(dataDX, "783", label)</w:t>
            </w:r>
          </w:p>
          <w:p w14:paraId="63EDCF5D" w14:textId="77777777" w:rsidR="004D6640" w:rsidRDefault="004D6640" w:rsidP="004D6640">
            <w:pPr>
              <w:rPr>
                <w:lang w:eastAsia="en-US"/>
              </w:rPr>
            </w:pPr>
            <w:r>
              <w:rPr>
                <w:lang w:eastAsia="en-US"/>
              </w:rPr>
              <w:t>dataDX &lt;- replaceDX(dataDX, "789", label)</w:t>
            </w:r>
          </w:p>
          <w:p w14:paraId="353909F6" w14:textId="77777777" w:rsidR="004D6640" w:rsidRDefault="004D6640" w:rsidP="004D6640">
            <w:pPr>
              <w:rPr>
                <w:lang w:eastAsia="en-US"/>
              </w:rPr>
            </w:pPr>
          </w:p>
          <w:p w14:paraId="684000C6" w14:textId="77777777" w:rsidR="004D6640" w:rsidRDefault="004D6640" w:rsidP="004D6640">
            <w:pPr>
              <w:rPr>
                <w:lang w:eastAsia="en-US"/>
              </w:rPr>
            </w:pPr>
            <w:r>
              <w:rPr>
                <w:lang w:eastAsia="en-US"/>
              </w:rPr>
              <w:t>#If value is "NA", we'll replace with "None"</w:t>
            </w:r>
          </w:p>
          <w:p w14:paraId="7A6AA709" w14:textId="77777777" w:rsidR="004D6640" w:rsidRDefault="004D6640" w:rsidP="004D6640">
            <w:pPr>
              <w:rPr>
                <w:lang w:eastAsia="en-US"/>
              </w:rPr>
            </w:pPr>
            <w:r>
              <w:rPr>
                <w:lang w:eastAsia="en-US"/>
              </w:rPr>
              <w:t>#dataDX &lt;- replace_na(dataDX,"None")</w:t>
            </w:r>
          </w:p>
          <w:p w14:paraId="6896EED1" w14:textId="77777777" w:rsidR="004D6640" w:rsidRDefault="004D6640" w:rsidP="004D6640">
            <w:pPr>
              <w:rPr>
                <w:lang w:eastAsia="en-US"/>
              </w:rPr>
            </w:pPr>
          </w:p>
          <w:p w14:paraId="0154AD28" w14:textId="77777777" w:rsidR="004D6640" w:rsidRDefault="004D6640" w:rsidP="004D6640">
            <w:pPr>
              <w:rPr>
                <w:lang w:eastAsia="en-US"/>
              </w:rPr>
            </w:pPr>
            <w:r>
              <w:rPr>
                <w:lang w:eastAsia="en-US"/>
              </w:rPr>
              <w:t># Now update main data table and set DX buckets as factors. Replace NA with None</w:t>
            </w:r>
          </w:p>
          <w:p w14:paraId="28839A38" w14:textId="77777777" w:rsidR="004D6640" w:rsidRDefault="004D6640" w:rsidP="004D6640">
            <w:pPr>
              <w:rPr>
                <w:lang w:eastAsia="en-US"/>
              </w:rPr>
            </w:pPr>
            <w:r>
              <w:rPr>
                <w:lang w:eastAsia="en-US"/>
              </w:rPr>
              <w:t>dataDX &lt;- lapply(dataDX,replace_na,"None")</w:t>
            </w:r>
          </w:p>
          <w:p w14:paraId="5BC02325" w14:textId="77777777" w:rsidR="004D6640" w:rsidRDefault="004D6640" w:rsidP="004D6640">
            <w:pPr>
              <w:rPr>
                <w:lang w:eastAsia="en-US"/>
              </w:rPr>
            </w:pPr>
            <w:r>
              <w:rPr>
                <w:lang w:eastAsia="en-US"/>
              </w:rPr>
              <w:t>data[dx] &lt;- lapply(dataDX, as.factor)</w:t>
            </w:r>
          </w:p>
          <w:p w14:paraId="75112EBF" w14:textId="77777777" w:rsidR="004D6640" w:rsidRDefault="004D6640" w:rsidP="004D6640">
            <w:pPr>
              <w:rPr>
                <w:lang w:eastAsia="en-US"/>
              </w:rPr>
            </w:pPr>
            <w:r>
              <w:rPr>
                <w:lang w:eastAsia="en-US"/>
              </w:rPr>
              <w:t>```</w:t>
            </w:r>
          </w:p>
          <w:p w14:paraId="2F3B57EA" w14:textId="77777777" w:rsidR="004D6640" w:rsidRDefault="004D6640" w:rsidP="004D6640">
            <w:pPr>
              <w:rPr>
                <w:lang w:eastAsia="en-US"/>
              </w:rPr>
            </w:pPr>
          </w:p>
          <w:p w14:paraId="12A86FAC" w14:textId="77777777" w:rsidR="004D6640" w:rsidRDefault="004D6640" w:rsidP="004D6640">
            <w:pPr>
              <w:rPr>
                <w:lang w:eastAsia="en-US"/>
              </w:rPr>
            </w:pPr>
            <w:r>
              <w:rPr>
                <w:lang w:eastAsia="en-US"/>
              </w:rPr>
              <w:t>```{r}</w:t>
            </w:r>
          </w:p>
          <w:p w14:paraId="62D0CDC8" w14:textId="77777777" w:rsidR="004D6640" w:rsidRDefault="004D6640" w:rsidP="004D6640">
            <w:pPr>
              <w:rPr>
                <w:lang w:eastAsia="en-US"/>
              </w:rPr>
            </w:pPr>
            <w:r>
              <w:rPr>
                <w:lang w:eastAsia="en-US"/>
              </w:rPr>
              <w:t># Use plyr here, it looks better</w:t>
            </w:r>
          </w:p>
          <w:p w14:paraId="7F73699D" w14:textId="77777777" w:rsidR="004D6640" w:rsidRDefault="004D6640" w:rsidP="004D6640">
            <w:pPr>
              <w:rPr>
                <w:lang w:eastAsia="en-US"/>
              </w:rPr>
            </w:pPr>
            <w:r>
              <w:rPr>
                <w:lang w:eastAsia="en-US"/>
              </w:rPr>
              <w:t>plyr::count(data$diag_1)</w:t>
            </w:r>
          </w:p>
          <w:p w14:paraId="09A7A4D3" w14:textId="77777777" w:rsidR="004D6640" w:rsidRDefault="004D6640" w:rsidP="004D6640">
            <w:pPr>
              <w:rPr>
                <w:lang w:eastAsia="en-US"/>
              </w:rPr>
            </w:pPr>
            <w:r>
              <w:rPr>
                <w:lang w:eastAsia="en-US"/>
              </w:rPr>
              <w:t>```</w:t>
            </w:r>
          </w:p>
          <w:p w14:paraId="7F6ADEA2" w14:textId="77777777" w:rsidR="004D6640" w:rsidRDefault="004D6640" w:rsidP="004D6640">
            <w:pPr>
              <w:rPr>
                <w:lang w:eastAsia="en-US"/>
              </w:rPr>
            </w:pPr>
          </w:p>
          <w:p w14:paraId="41EBDE98" w14:textId="77777777" w:rsidR="004D6640" w:rsidRDefault="004D6640" w:rsidP="004D6640">
            <w:pPr>
              <w:rPr>
                <w:lang w:eastAsia="en-US"/>
              </w:rPr>
            </w:pPr>
            <w:r>
              <w:rPr>
                <w:lang w:eastAsia="en-US"/>
              </w:rPr>
              <w:t>Age is a factor with 10 levels. We are going to bucket these into 3 different groups in a new feature, and remove the old feature.</w:t>
            </w:r>
          </w:p>
          <w:p w14:paraId="10C73CDF" w14:textId="77777777" w:rsidR="004D6640" w:rsidRDefault="004D6640" w:rsidP="004D6640">
            <w:pPr>
              <w:rPr>
                <w:lang w:eastAsia="en-US"/>
              </w:rPr>
            </w:pPr>
          </w:p>
          <w:p w14:paraId="4676EDB6" w14:textId="77777777" w:rsidR="004D6640" w:rsidRDefault="004D6640" w:rsidP="004D6640">
            <w:pPr>
              <w:rPr>
                <w:lang w:eastAsia="en-US"/>
              </w:rPr>
            </w:pPr>
            <w:r>
              <w:rPr>
                <w:lang w:eastAsia="en-US"/>
              </w:rPr>
              <w:t>* 0 - 30</w:t>
            </w:r>
          </w:p>
          <w:p w14:paraId="5B8A2985" w14:textId="77777777" w:rsidR="004D6640" w:rsidRDefault="004D6640" w:rsidP="004D6640">
            <w:pPr>
              <w:rPr>
                <w:lang w:eastAsia="en-US"/>
              </w:rPr>
            </w:pPr>
            <w:r>
              <w:rPr>
                <w:lang w:eastAsia="en-US"/>
              </w:rPr>
              <w:t>* 30 - 60</w:t>
            </w:r>
          </w:p>
          <w:p w14:paraId="5E67BB51" w14:textId="77777777" w:rsidR="004D6640" w:rsidRDefault="004D6640" w:rsidP="004D6640">
            <w:pPr>
              <w:rPr>
                <w:lang w:eastAsia="en-US"/>
              </w:rPr>
            </w:pPr>
            <w:r>
              <w:rPr>
                <w:lang w:eastAsia="en-US"/>
              </w:rPr>
              <w:t>* 60 - 100</w:t>
            </w:r>
          </w:p>
          <w:p w14:paraId="4C89F0C3" w14:textId="77777777" w:rsidR="004D6640" w:rsidRDefault="004D6640" w:rsidP="004D6640">
            <w:pPr>
              <w:rPr>
                <w:lang w:eastAsia="en-US"/>
              </w:rPr>
            </w:pPr>
          </w:p>
          <w:p w14:paraId="62E6369D" w14:textId="77777777" w:rsidR="004D6640" w:rsidRDefault="004D6640" w:rsidP="004D6640">
            <w:pPr>
              <w:rPr>
                <w:lang w:eastAsia="en-US"/>
              </w:rPr>
            </w:pPr>
            <w:r>
              <w:rPr>
                <w:lang w:eastAsia="en-US"/>
              </w:rPr>
              <w:t>```{r}</w:t>
            </w:r>
          </w:p>
          <w:p w14:paraId="34CA13B5" w14:textId="77777777" w:rsidR="004D6640" w:rsidRDefault="004D6640" w:rsidP="004D6640">
            <w:pPr>
              <w:rPr>
                <w:lang w:eastAsia="en-US"/>
              </w:rPr>
            </w:pPr>
            <w:r>
              <w:rPr>
                <w:lang w:eastAsia="en-US"/>
              </w:rPr>
              <w:t>data[which(data$age=="[0-10)"),c("ageGrp")] &lt;- "[0-30]"</w:t>
            </w:r>
          </w:p>
          <w:p w14:paraId="4762C518" w14:textId="77777777" w:rsidR="004D6640" w:rsidRDefault="004D6640" w:rsidP="004D6640">
            <w:pPr>
              <w:rPr>
                <w:lang w:eastAsia="en-US"/>
              </w:rPr>
            </w:pPr>
            <w:r>
              <w:rPr>
                <w:lang w:eastAsia="en-US"/>
              </w:rPr>
              <w:t>data[which(data$age=="[10-20)"),c("ageGrp")] &lt;- "[0-30]"</w:t>
            </w:r>
          </w:p>
          <w:p w14:paraId="3330085B" w14:textId="77777777" w:rsidR="004D6640" w:rsidRDefault="004D6640" w:rsidP="004D6640">
            <w:pPr>
              <w:rPr>
                <w:lang w:eastAsia="en-US"/>
              </w:rPr>
            </w:pPr>
            <w:r>
              <w:rPr>
                <w:lang w:eastAsia="en-US"/>
              </w:rPr>
              <w:t>data[which(data$age=="[20-30)"),c("ageGrp")] &lt;- "[0-30]"</w:t>
            </w:r>
          </w:p>
          <w:p w14:paraId="54BD4E58" w14:textId="77777777" w:rsidR="004D6640" w:rsidRDefault="004D6640" w:rsidP="004D6640">
            <w:pPr>
              <w:rPr>
                <w:lang w:eastAsia="en-US"/>
              </w:rPr>
            </w:pPr>
            <w:r>
              <w:rPr>
                <w:lang w:eastAsia="en-US"/>
              </w:rPr>
              <w:t>data[which(data$age=="[30-40)"),c("ageGrp")] &lt;- "[30-60]"</w:t>
            </w:r>
          </w:p>
          <w:p w14:paraId="7D736426" w14:textId="77777777" w:rsidR="004D6640" w:rsidRDefault="004D6640" w:rsidP="004D6640">
            <w:pPr>
              <w:rPr>
                <w:lang w:eastAsia="en-US"/>
              </w:rPr>
            </w:pPr>
            <w:r>
              <w:rPr>
                <w:lang w:eastAsia="en-US"/>
              </w:rPr>
              <w:t>data[which(data$age=="[40-50)"),c("ageGrp")] &lt;- "[30-60]"</w:t>
            </w:r>
          </w:p>
          <w:p w14:paraId="4ED6125F" w14:textId="77777777" w:rsidR="004D6640" w:rsidRDefault="004D6640" w:rsidP="004D6640">
            <w:pPr>
              <w:rPr>
                <w:lang w:eastAsia="en-US"/>
              </w:rPr>
            </w:pPr>
            <w:r>
              <w:rPr>
                <w:lang w:eastAsia="en-US"/>
              </w:rPr>
              <w:t>data[which(data$age=="[50-60)"),c("ageGrp")] &lt;- "[30-60]"</w:t>
            </w:r>
          </w:p>
          <w:p w14:paraId="058B9710" w14:textId="77777777" w:rsidR="004D6640" w:rsidRDefault="004D6640" w:rsidP="004D6640">
            <w:pPr>
              <w:rPr>
                <w:lang w:eastAsia="en-US"/>
              </w:rPr>
            </w:pPr>
            <w:r>
              <w:rPr>
                <w:lang w:eastAsia="en-US"/>
              </w:rPr>
              <w:t>data[is.na(data$ageGrp),c("ageGrp")] &lt;- "[60-100]"</w:t>
            </w:r>
          </w:p>
          <w:p w14:paraId="572EFE67" w14:textId="77777777" w:rsidR="004D6640" w:rsidRDefault="004D6640" w:rsidP="004D6640">
            <w:pPr>
              <w:rPr>
                <w:lang w:eastAsia="en-US"/>
              </w:rPr>
            </w:pPr>
            <w:r>
              <w:rPr>
                <w:lang w:eastAsia="en-US"/>
              </w:rPr>
              <w:t>data$ageGrp &lt;- as.factor(data$ageGrp)</w:t>
            </w:r>
          </w:p>
          <w:p w14:paraId="40E29B19" w14:textId="77777777" w:rsidR="004D6640" w:rsidRDefault="004D6640" w:rsidP="004D6640">
            <w:pPr>
              <w:rPr>
                <w:lang w:eastAsia="en-US"/>
              </w:rPr>
            </w:pPr>
          </w:p>
          <w:p w14:paraId="5064D437" w14:textId="77777777" w:rsidR="004D6640" w:rsidRDefault="004D6640" w:rsidP="004D6640">
            <w:pPr>
              <w:rPr>
                <w:lang w:eastAsia="en-US"/>
              </w:rPr>
            </w:pPr>
            <w:r>
              <w:rPr>
                <w:lang w:eastAsia="en-US"/>
              </w:rPr>
              <w:t># Remove old feature</w:t>
            </w:r>
          </w:p>
          <w:p w14:paraId="472E1C6B" w14:textId="77777777" w:rsidR="004D6640" w:rsidRDefault="004D6640" w:rsidP="004D6640">
            <w:pPr>
              <w:rPr>
                <w:lang w:eastAsia="en-US"/>
              </w:rPr>
            </w:pPr>
            <w:r>
              <w:rPr>
                <w:lang w:eastAsia="en-US"/>
              </w:rPr>
              <w:t>data &lt;- select(data, select=-c("age"))</w:t>
            </w:r>
          </w:p>
          <w:p w14:paraId="4F0517ED" w14:textId="77777777" w:rsidR="004D6640" w:rsidRDefault="004D6640" w:rsidP="004D6640">
            <w:pPr>
              <w:rPr>
                <w:lang w:eastAsia="en-US"/>
              </w:rPr>
            </w:pPr>
            <w:r>
              <w:rPr>
                <w:lang w:eastAsia="en-US"/>
              </w:rPr>
              <w:t>```</w:t>
            </w:r>
          </w:p>
          <w:p w14:paraId="1173BDE3" w14:textId="77777777" w:rsidR="004D6640" w:rsidRDefault="004D6640" w:rsidP="004D6640">
            <w:pPr>
              <w:rPr>
                <w:lang w:eastAsia="en-US"/>
              </w:rPr>
            </w:pPr>
          </w:p>
          <w:p w14:paraId="20485853" w14:textId="77777777" w:rsidR="004D6640" w:rsidRDefault="004D6640" w:rsidP="004D6640">
            <w:pPr>
              <w:rPr>
                <w:lang w:eastAsia="en-US"/>
              </w:rPr>
            </w:pPr>
            <w:r>
              <w:rPr>
                <w:lang w:eastAsia="en-US"/>
              </w:rPr>
              <w:t>Convert features with numerals as factors. Perhaps it would be better to convert these to their actual names.</w:t>
            </w:r>
          </w:p>
          <w:p w14:paraId="12713E19" w14:textId="77777777" w:rsidR="004D6640" w:rsidRDefault="004D6640" w:rsidP="004D6640">
            <w:pPr>
              <w:rPr>
                <w:lang w:eastAsia="en-US"/>
              </w:rPr>
            </w:pPr>
            <w:r>
              <w:rPr>
                <w:lang w:eastAsia="en-US"/>
              </w:rPr>
              <w:lastRenderedPageBreak/>
              <w:t>```{r}</w:t>
            </w:r>
          </w:p>
          <w:p w14:paraId="1D6805AC" w14:textId="77777777" w:rsidR="004D6640" w:rsidRDefault="004D6640" w:rsidP="004D6640">
            <w:pPr>
              <w:rPr>
                <w:lang w:eastAsia="en-US"/>
              </w:rPr>
            </w:pPr>
            <w:r>
              <w:rPr>
                <w:lang w:eastAsia="en-US"/>
              </w:rPr>
              <w:t>data$admission_type_id &lt;- as.factor(data$admission_type_id)</w:t>
            </w:r>
          </w:p>
          <w:p w14:paraId="3AAE60FD" w14:textId="77777777" w:rsidR="004D6640" w:rsidRDefault="004D6640" w:rsidP="004D6640">
            <w:pPr>
              <w:rPr>
                <w:lang w:eastAsia="en-US"/>
              </w:rPr>
            </w:pPr>
            <w:r>
              <w:rPr>
                <w:lang w:eastAsia="en-US"/>
              </w:rPr>
              <w:t>data$discharge_disposition_id &lt;- as.factor(data$discharge_disposition_id)</w:t>
            </w:r>
          </w:p>
          <w:p w14:paraId="4ECBAB04" w14:textId="77777777" w:rsidR="004D6640" w:rsidRDefault="004D6640" w:rsidP="004D6640">
            <w:pPr>
              <w:rPr>
                <w:lang w:eastAsia="en-US"/>
              </w:rPr>
            </w:pPr>
            <w:r>
              <w:rPr>
                <w:lang w:eastAsia="en-US"/>
              </w:rPr>
              <w:t>data$admission_source_id &lt;- as.factor(data$admission_source_id)</w:t>
            </w:r>
          </w:p>
          <w:p w14:paraId="766CA1E0" w14:textId="77777777" w:rsidR="004D6640" w:rsidRDefault="004D6640" w:rsidP="004D6640">
            <w:pPr>
              <w:rPr>
                <w:lang w:eastAsia="en-US"/>
              </w:rPr>
            </w:pPr>
            <w:r>
              <w:rPr>
                <w:lang w:eastAsia="en-US"/>
              </w:rPr>
              <w:t>```</w:t>
            </w:r>
          </w:p>
          <w:p w14:paraId="408AFE05" w14:textId="77777777" w:rsidR="004D6640" w:rsidRDefault="004D6640" w:rsidP="004D6640">
            <w:pPr>
              <w:rPr>
                <w:lang w:eastAsia="en-US"/>
              </w:rPr>
            </w:pPr>
          </w:p>
          <w:p w14:paraId="2F3FD22B" w14:textId="77777777" w:rsidR="004D6640" w:rsidRDefault="004D6640" w:rsidP="004D6640">
            <w:pPr>
              <w:rPr>
                <w:lang w:eastAsia="en-US"/>
              </w:rPr>
            </w:pPr>
            <w:r>
              <w:rPr>
                <w:lang w:eastAsia="en-US"/>
              </w:rPr>
              <w:t>There are two medications that have only 1 factor level, "examide" and "citoglipton". We will remove these from the data set.</w:t>
            </w:r>
          </w:p>
          <w:p w14:paraId="3E6E98FB" w14:textId="77777777" w:rsidR="004D6640" w:rsidRDefault="004D6640" w:rsidP="004D6640">
            <w:pPr>
              <w:rPr>
                <w:lang w:eastAsia="en-US"/>
              </w:rPr>
            </w:pPr>
            <w:r>
              <w:rPr>
                <w:lang w:eastAsia="en-US"/>
              </w:rPr>
              <w:t>```{r}</w:t>
            </w:r>
          </w:p>
          <w:p w14:paraId="33EFBB76" w14:textId="77777777" w:rsidR="004D6640" w:rsidRDefault="004D6640" w:rsidP="004D6640">
            <w:pPr>
              <w:rPr>
                <w:lang w:eastAsia="en-US"/>
              </w:rPr>
            </w:pPr>
            <w:r>
              <w:rPr>
                <w:lang w:eastAsia="en-US"/>
              </w:rPr>
              <w:t>data &lt;- select(data, select=-c("examide","citoglipton"))</w:t>
            </w:r>
          </w:p>
          <w:p w14:paraId="0EF77563" w14:textId="77777777" w:rsidR="004D6640" w:rsidRDefault="004D6640" w:rsidP="004D6640">
            <w:pPr>
              <w:rPr>
                <w:lang w:eastAsia="en-US"/>
              </w:rPr>
            </w:pPr>
            <w:r>
              <w:rPr>
                <w:lang w:eastAsia="en-US"/>
              </w:rPr>
              <w:t>```</w:t>
            </w:r>
          </w:p>
          <w:p w14:paraId="465F106F" w14:textId="77777777" w:rsidR="004D6640" w:rsidRDefault="004D6640" w:rsidP="004D6640">
            <w:pPr>
              <w:rPr>
                <w:lang w:eastAsia="en-US"/>
              </w:rPr>
            </w:pPr>
          </w:p>
          <w:p w14:paraId="48065860" w14:textId="77777777" w:rsidR="004D6640" w:rsidRDefault="004D6640" w:rsidP="004D6640">
            <w:pPr>
              <w:rPr>
                <w:lang w:eastAsia="en-US"/>
              </w:rPr>
            </w:pPr>
            <w:r>
              <w:rPr>
                <w:lang w:eastAsia="en-US"/>
              </w:rPr>
              <w:t>Since encounter_id and patient_nbr are identifiers, we will remove these as well.</w:t>
            </w:r>
          </w:p>
          <w:p w14:paraId="367943DA" w14:textId="77777777" w:rsidR="004D6640" w:rsidRDefault="004D6640" w:rsidP="004D6640">
            <w:pPr>
              <w:rPr>
                <w:lang w:eastAsia="en-US"/>
              </w:rPr>
            </w:pPr>
            <w:r>
              <w:rPr>
                <w:lang w:eastAsia="en-US"/>
              </w:rPr>
              <w:t>```{r}</w:t>
            </w:r>
          </w:p>
          <w:p w14:paraId="652CC807" w14:textId="77777777" w:rsidR="004D6640" w:rsidRDefault="004D6640" w:rsidP="004D6640">
            <w:pPr>
              <w:rPr>
                <w:lang w:eastAsia="en-US"/>
              </w:rPr>
            </w:pPr>
            <w:r>
              <w:rPr>
                <w:lang w:eastAsia="en-US"/>
              </w:rPr>
              <w:t># We need to ungroup by patient_nbr since we grouped by it earlier.</w:t>
            </w:r>
          </w:p>
          <w:p w14:paraId="0202997A" w14:textId="77777777" w:rsidR="004D6640" w:rsidRDefault="004D6640" w:rsidP="004D6640">
            <w:pPr>
              <w:rPr>
                <w:lang w:eastAsia="en-US"/>
              </w:rPr>
            </w:pPr>
            <w:r>
              <w:rPr>
                <w:lang w:eastAsia="en-US"/>
              </w:rPr>
              <w:t>data &lt;- select(data, select=-c("encounter_id","patient_nbr"))</w:t>
            </w:r>
          </w:p>
          <w:p w14:paraId="38C68422" w14:textId="77777777" w:rsidR="004D6640" w:rsidRDefault="004D6640" w:rsidP="004D6640">
            <w:pPr>
              <w:rPr>
                <w:lang w:eastAsia="en-US"/>
              </w:rPr>
            </w:pPr>
            <w:r>
              <w:rPr>
                <w:lang w:eastAsia="en-US"/>
              </w:rPr>
              <w:t>```</w:t>
            </w:r>
          </w:p>
          <w:p w14:paraId="32C7E9A4" w14:textId="77777777" w:rsidR="004D6640" w:rsidRDefault="004D6640" w:rsidP="004D6640">
            <w:pPr>
              <w:rPr>
                <w:lang w:eastAsia="en-US"/>
              </w:rPr>
            </w:pPr>
          </w:p>
          <w:p w14:paraId="3A5B0887" w14:textId="77777777" w:rsidR="004D6640" w:rsidRDefault="004D6640" w:rsidP="004D6640">
            <w:pPr>
              <w:rPr>
                <w:lang w:eastAsia="en-US"/>
              </w:rPr>
            </w:pPr>
            <w:r>
              <w:rPr>
                <w:lang w:eastAsia="en-US"/>
              </w:rPr>
              <w:t>Clean up Race feature NAs and label as "Missing"</w:t>
            </w:r>
          </w:p>
          <w:p w14:paraId="5162F59D" w14:textId="77777777" w:rsidR="004D6640" w:rsidRDefault="004D6640" w:rsidP="004D6640">
            <w:pPr>
              <w:rPr>
                <w:lang w:eastAsia="en-US"/>
              </w:rPr>
            </w:pPr>
            <w:r>
              <w:rPr>
                <w:lang w:eastAsia="en-US"/>
              </w:rPr>
              <w:t>```{r}</w:t>
            </w:r>
          </w:p>
          <w:p w14:paraId="5C756851" w14:textId="77777777" w:rsidR="004D6640" w:rsidRDefault="004D6640" w:rsidP="004D6640">
            <w:pPr>
              <w:rPr>
                <w:lang w:eastAsia="en-US"/>
              </w:rPr>
            </w:pPr>
            <w:r>
              <w:rPr>
                <w:lang w:eastAsia="en-US"/>
              </w:rPr>
              <w:t>levels(data$race) &lt;- c(levels(data$race), "Missing")</w:t>
            </w:r>
          </w:p>
          <w:p w14:paraId="1F2FD4ED" w14:textId="77777777" w:rsidR="004D6640" w:rsidRDefault="004D6640" w:rsidP="004D6640">
            <w:pPr>
              <w:rPr>
                <w:lang w:eastAsia="en-US"/>
              </w:rPr>
            </w:pPr>
            <w:r>
              <w:rPr>
                <w:lang w:eastAsia="en-US"/>
              </w:rPr>
              <w:t>data$race &lt;- replace_na(data$race, "Missing")</w:t>
            </w:r>
          </w:p>
          <w:p w14:paraId="09085859" w14:textId="77777777" w:rsidR="004D6640" w:rsidRDefault="004D6640" w:rsidP="004D6640">
            <w:pPr>
              <w:rPr>
                <w:lang w:eastAsia="en-US"/>
              </w:rPr>
            </w:pPr>
            <w:r>
              <w:rPr>
                <w:lang w:eastAsia="en-US"/>
              </w:rPr>
              <w:t>```</w:t>
            </w:r>
          </w:p>
          <w:p w14:paraId="2032166A" w14:textId="77777777" w:rsidR="004D6640" w:rsidRDefault="004D6640" w:rsidP="004D6640">
            <w:pPr>
              <w:rPr>
                <w:lang w:eastAsia="en-US"/>
              </w:rPr>
            </w:pPr>
          </w:p>
          <w:p w14:paraId="3C92B04F" w14:textId="77777777" w:rsidR="004D6640" w:rsidRDefault="004D6640" w:rsidP="004D6640">
            <w:pPr>
              <w:rPr>
                <w:lang w:eastAsia="en-US"/>
              </w:rPr>
            </w:pPr>
            <w:r>
              <w:rPr>
                <w:lang w:eastAsia="en-US"/>
              </w:rPr>
              <w:t>There are some levels for discharge dispostion that have very few values.</w:t>
            </w:r>
          </w:p>
          <w:p w14:paraId="62828B55" w14:textId="77777777" w:rsidR="004D6640" w:rsidRDefault="004D6640" w:rsidP="004D6640">
            <w:pPr>
              <w:rPr>
                <w:lang w:eastAsia="en-US"/>
              </w:rPr>
            </w:pPr>
            <w:r>
              <w:rPr>
                <w:lang w:eastAsia="en-US"/>
              </w:rPr>
              <w:t>```{r}</w:t>
            </w:r>
          </w:p>
          <w:p w14:paraId="45282467" w14:textId="77777777" w:rsidR="004D6640" w:rsidRDefault="004D6640" w:rsidP="004D6640">
            <w:pPr>
              <w:rPr>
                <w:lang w:eastAsia="en-US"/>
              </w:rPr>
            </w:pPr>
            <w:r>
              <w:rPr>
                <w:lang w:eastAsia="en-US"/>
              </w:rPr>
              <w:t>count(data,data$discharge_disposition_id)</w:t>
            </w:r>
          </w:p>
          <w:p w14:paraId="30096C2B" w14:textId="77777777" w:rsidR="004D6640" w:rsidRDefault="004D6640" w:rsidP="004D6640">
            <w:pPr>
              <w:rPr>
                <w:lang w:eastAsia="en-US"/>
              </w:rPr>
            </w:pPr>
            <w:r>
              <w:rPr>
                <w:lang w:eastAsia="en-US"/>
              </w:rPr>
              <w:t>```</w:t>
            </w:r>
          </w:p>
          <w:p w14:paraId="748784E9" w14:textId="77777777" w:rsidR="004D6640" w:rsidRDefault="004D6640" w:rsidP="004D6640">
            <w:pPr>
              <w:rPr>
                <w:lang w:eastAsia="en-US"/>
              </w:rPr>
            </w:pPr>
          </w:p>
          <w:p w14:paraId="0E02CFF1" w14:textId="77777777" w:rsidR="004D6640" w:rsidRDefault="004D6640" w:rsidP="004D6640">
            <w:pPr>
              <w:rPr>
                <w:lang w:eastAsia="en-US"/>
              </w:rPr>
            </w:pPr>
            <w:r>
              <w:rPr>
                <w:lang w:eastAsia="en-US"/>
              </w:rPr>
              <w:t>Let's bucket those less than 10 into the "Not Mapped" bucket, which is id 25</w:t>
            </w:r>
          </w:p>
          <w:p w14:paraId="1CEFF63E" w14:textId="77777777" w:rsidR="004D6640" w:rsidRDefault="004D6640" w:rsidP="004D6640">
            <w:pPr>
              <w:rPr>
                <w:lang w:eastAsia="en-US"/>
              </w:rPr>
            </w:pPr>
          </w:p>
          <w:p w14:paraId="3CC66A03" w14:textId="77777777" w:rsidR="004D6640" w:rsidRDefault="004D6640" w:rsidP="004D6640">
            <w:pPr>
              <w:rPr>
                <w:lang w:eastAsia="en-US"/>
              </w:rPr>
            </w:pPr>
            <w:r>
              <w:rPr>
                <w:lang w:eastAsia="en-US"/>
              </w:rPr>
              <w:t>```{r}</w:t>
            </w:r>
          </w:p>
          <w:p w14:paraId="22DDC57D" w14:textId="77777777" w:rsidR="004D6640" w:rsidRDefault="004D6640" w:rsidP="004D6640">
            <w:pPr>
              <w:rPr>
                <w:lang w:eastAsia="en-US"/>
              </w:rPr>
            </w:pPr>
            <w:r>
              <w:rPr>
                <w:lang w:eastAsia="en-US"/>
              </w:rPr>
              <w:t>data$discharge_disposition_id[data$discharge_disposition_id %in% c(9,10,12,16,17,27)] &lt;- 25</w:t>
            </w:r>
          </w:p>
          <w:p w14:paraId="30EE226E" w14:textId="77777777" w:rsidR="004D6640" w:rsidRDefault="004D6640" w:rsidP="004D6640">
            <w:pPr>
              <w:rPr>
                <w:lang w:eastAsia="en-US"/>
              </w:rPr>
            </w:pPr>
            <w:r>
              <w:rPr>
                <w:lang w:eastAsia="en-US"/>
              </w:rPr>
              <w:t>count(data,data$discharge_disposition_id)</w:t>
            </w:r>
          </w:p>
          <w:p w14:paraId="3AAB9D85" w14:textId="77777777" w:rsidR="004D6640" w:rsidRDefault="004D6640" w:rsidP="004D6640">
            <w:pPr>
              <w:rPr>
                <w:lang w:eastAsia="en-US"/>
              </w:rPr>
            </w:pPr>
            <w:r>
              <w:rPr>
                <w:lang w:eastAsia="en-US"/>
              </w:rPr>
              <w:t>```</w:t>
            </w:r>
          </w:p>
          <w:p w14:paraId="64C6BCB3" w14:textId="77777777" w:rsidR="004D6640" w:rsidRDefault="004D6640" w:rsidP="004D6640">
            <w:pPr>
              <w:rPr>
                <w:lang w:eastAsia="en-US"/>
              </w:rPr>
            </w:pPr>
          </w:p>
          <w:p w14:paraId="37420083" w14:textId="77777777" w:rsidR="004D6640" w:rsidRDefault="004D6640" w:rsidP="004D6640">
            <w:pPr>
              <w:rPr>
                <w:lang w:eastAsia="en-US"/>
              </w:rPr>
            </w:pPr>
            <w:r>
              <w:rPr>
                <w:lang w:eastAsia="en-US"/>
              </w:rPr>
              <w:t>Similarly, let's bucket admission_source_id since the distribution of it isn't very even. This can create issues when splitting the data set up and not having the same levels in both the train and test sets.</w:t>
            </w:r>
          </w:p>
          <w:p w14:paraId="7A1A6120" w14:textId="77777777" w:rsidR="004D6640" w:rsidRDefault="004D6640" w:rsidP="004D6640">
            <w:pPr>
              <w:rPr>
                <w:lang w:eastAsia="en-US"/>
              </w:rPr>
            </w:pPr>
            <w:r>
              <w:rPr>
                <w:lang w:eastAsia="en-US"/>
              </w:rPr>
              <w:t>```{r}</w:t>
            </w:r>
          </w:p>
          <w:p w14:paraId="610D0A06" w14:textId="77777777" w:rsidR="004D6640" w:rsidRDefault="004D6640" w:rsidP="004D6640">
            <w:pPr>
              <w:rPr>
                <w:lang w:eastAsia="en-US"/>
              </w:rPr>
            </w:pPr>
            <w:r>
              <w:rPr>
                <w:lang w:eastAsia="en-US"/>
              </w:rPr>
              <w:t>count(data,data$admission_source_id)</w:t>
            </w:r>
          </w:p>
          <w:p w14:paraId="4C467CB1" w14:textId="77777777" w:rsidR="004D6640" w:rsidRDefault="004D6640" w:rsidP="004D6640">
            <w:pPr>
              <w:rPr>
                <w:lang w:eastAsia="en-US"/>
              </w:rPr>
            </w:pPr>
            <w:r>
              <w:rPr>
                <w:lang w:eastAsia="en-US"/>
              </w:rPr>
              <w:t>```</w:t>
            </w:r>
          </w:p>
          <w:p w14:paraId="472A7D73" w14:textId="77777777" w:rsidR="004D6640" w:rsidRDefault="004D6640" w:rsidP="004D6640">
            <w:pPr>
              <w:rPr>
                <w:lang w:eastAsia="en-US"/>
              </w:rPr>
            </w:pPr>
          </w:p>
          <w:p w14:paraId="441B74E0" w14:textId="77777777" w:rsidR="004D6640" w:rsidRDefault="004D6640" w:rsidP="004D6640">
            <w:pPr>
              <w:rPr>
                <w:lang w:eastAsia="en-US"/>
              </w:rPr>
            </w:pPr>
            <w:r>
              <w:rPr>
                <w:lang w:eastAsia="en-US"/>
              </w:rPr>
              <w:t>Levels 1, 2, and 3 will be bucketed into 1 (Admitted because of Referral). Level 7 will remain as is, admitted by Emergency Room. Everything else will be 4 (Otherwise)</w:t>
            </w:r>
          </w:p>
          <w:p w14:paraId="6C5F95E1" w14:textId="77777777" w:rsidR="004D6640" w:rsidRDefault="004D6640" w:rsidP="004D6640">
            <w:pPr>
              <w:rPr>
                <w:lang w:eastAsia="en-US"/>
              </w:rPr>
            </w:pPr>
            <w:r>
              <w:rPr>
                <w:lang w:eastAsia="en-US"/>
              </w:rPr>
              <w:t>```{r}</w:t>
            </w:r>
          </w:p>
          <w:p w14:paraId="2A05D725" w14:textId="77777777" w:rsidR="004D6640" w:rsidRDefault="004D6640" w:rsidP="004D6640">
            <w:pPr>
              <w:rPr>
                <w:lang w:eastAsia="en-US"/>
              </w:rPr>
            </w:pPr>
            <w:r>
              <w:rPr>
                <w:lang w:eastAsia="en-US"/>
              </w:rPr>
              <w:t>`%!in%` = Negate(`%in%`)</w:t>
            </w:r>
          </w:p>
          <w:p w14:paraId="3D1B6A67" w14:textId="77777777" w:rsidR="004D6640" w:rsidRDefault="004D6640" w:rsidP="004D6640">
            <w:pPr>
              <w:rPr>
                <w:lang w:eastAsia="en-US"/>
              </w:rPr>
            </w:pPr>
            <w:r>
              <w:rPr>
                <w:lang w:eastAsia="en-US"/>
              </w:rPr>
              <w:t>data$admission_source_id[data$admission_source_id %in% c(1,2,3)] &lt;- 1</w:t>
            </w:r>
          </w:p>
          <w:p w14:paraId="5FCDC197" w14:textId="77777777" w:rsidR="004D6640" w:rsidRDefault="004D6640" w:rsidP="004D6640">
            <w:pPr>
              <w:rPr>
                <w:lang w:eastAsia="en-US"/>
              </w:rPr>
            </w:pPr>
            <w:r>
              <w:rPr>
                <w:lang w:eastAsia="en-US"/>
              </w:rPr>
              <w:lastRenderedPageBreak/>
              <w:t>data$admission_source_id[data$admission_source_id %!in% c(1,2,3,7)] &lt;- 4</w:t>
            </w:r>
          </w:p>
          <w:p w14:paraId="7388A554" w14:textId="77777777" w:rsidR="004D6640" w:rsidRDefault="004D6640" w:rsidP="004D6640">
            <w:pPr>
              <w:rPr>
                <w:lang w:eastAsia="en-US"/>
              </w:rPr>
            </w:pPr>
            <w:r>
              <w:rPr>
                <w:lang w:eastAsia="en-US"/>
              </w:rPr>
              <w:t>data$admission_source_id &lt;- as.factor(data$admission_source_id)</w:t>
            </w:r>
          </w:p>
          <w:p w14:paraId="5C3B81CC" w14:textId="77777777" w:rsidR="004D6640" w:rsidRDefault="004D6640" w:rsidP="004D6640">
            <w:pPr>
              <w:rPr>
                <w:lang w:eastAsia="en-US"/>
              </w:rPr>
            </w:pPr>
            <w:r>
              <w:rPr>
                <w:lang w:eastAsia="en-US"/>
              </w:rPr>
              <w:t>count(data,data$admission_source_id)</w:t>
            </w:r>
          </w:p>
          <w:p w14:paraId="71EF59BB" w14:textId="77777777" w:rsidR="004D6640" w:rsidRDefault="004D6640" w:rsidP="004D6640">
            <w:pPr>
              <w:rPr>
                <w:lang w:eastAsia="en-US"/>
              </w:rPr>
            </w:pPr>
            <w:r>
              <w:rPr>
                <w:lang w:eastAsia="en-US"/>
              </w:rPr>
              <w:t>```</w:t>
            </w:r>
          </w:p>
          <w:p w14:paraId="065246FC" w14:textId="77777777" w:rsidR="004D6640" w:rsidRDefault="004D6640" w:rsidP="004D6640">
            <w:pPr>
              <w:rPr>
                <w:lang w:eastAsia="en-US"/>
              </w:rPr>
            </w:pPr>
          </w:p>
          <w:p w14:paraId="1D79E254" w14:textId="77777777" w:rsidR="004D6640" w:rsidRDefault="004D6640" w:rsidP="004D6640">
            <w:pPr>
              <w:rPr>
                <w:lang w:eastAsia="en-US"/>
              </w:rPr>
            </w:pPr>
            <w:r>
              <w:rPr>
                <w:lang w:eastAsia="en-US"/>
              </w:rPr>
              <w:t>Lastly, let's create an outcome column that is Yes if admitted within 30 days, and No for everything else. Then remove the readmitted column. We'll use "outcome" as the response variable.</w:t>
            </w:r>
          </w:p>
          <w:p w14:paraId="67EC6D81" w14:textId="77777777" w:rsidR="004D6640" w:rsidRDefault="004D6640" w:rsidP="004D6640">
            <w:pPr>
              <w:rPr>
                <w:lang w:eastAsia="en-US"/>
              </w:rPr>
            </w:pPr>
            <w:r>
              <w:rPr>
                <w:lang w:eastAsia="en-US"/>
              </w:rPr>
              <w:t>```{r}</w:t>
            </w:r>
          </w:p>
          <w:p w14:paraId="7431E885" w14:textId="77777777" w:rsidR="004D6640" w:rsidRDefault="004D6640" w:rsidP="004D6640">
            <w:pPr>
              <w:rPr>
                <w:lang w:eastAsia="en-US"/>
              </w:rPr>
            </w:pPr>
            <w:r>
              <w:rPr>
                <w:lang w:eastAsia="en-US"/>
              </w:rPr>
              <w:t>data$outcome &lt;- factor(ifelse(data$readmitted == "&lt;30","Yes","No"))</w:t>
            </w:r>
          </w:p>
          <w:p w14:paraId="39B21D6B" w14:textId="77777777" w:rsidR="004D6640" w:rsidRDefault="004D6640" w:rsidP="004D6640">
            <w:pPr>
              <w:rPr>
                <w:lang w:eastAsia="en-US"/>
              </w:rPr>
            </w:pPr>
            <w:r>
              <w:rPr>
                <w:lang w:eastAsia="en-US"/>
              </w:rPr>
              <w:t>data &lt;- select(data, select=-c("readmitted"))</w:t>
            </w:r>
          </w:p>
          <w:p w14:paraId="011F6951" w14:textId="77777777" w:rsidR="004D6640" w:rsidRDefault="004D6640" w:rsidP="004D6640">
            <w:pPr>
              <w:rPr>
                <w:lang w:eastAsia="en-US"/>
              </w:rPr>
            </w:pPr>
            <w:r>
              <w:rPr>
                <w:lang w:eastAsia="en-US"/>
              </w:rPr>
              <w:t>plyr::count(data$outcome)</w:t>
            </w:r>
          </w:p>
          <w:p w14:paraId="2D17FAEE" w14:textId="77777777" w:rsidR="004D6640" w:rsidRDefault="004D6640" w:rsidP="004D6640">
            <w:pPr>
              <w:rPr>
                <w:lang w:eastAsia="en-US"/>
              </w:rPr>
            </w:pPr>
            <w:r>
              <w:rPr>
                <w:lang w:eastAsia="en-US"/>
              </w:rPr>
              <w:t>```</w:t>
            </w:r>
          </w:p>
          <w:p w14:paraId="0C024047" w14:textId="77777777" w:rsidR="004D6640" w:rsidRDefault="004D6640" w:rsidP="004D6640">
            <w:pPr>
              <w:rPr>
                <w:lang w:eastAsia="en-US"/>
              </w:rPr>
            </w:pPr>
          </w:p>
          <w:p w14:paraId="4D688B2B" w14:textId="77777777" w:rsidR="004D6640" w:rsidRDefault="004D6640" w:rsidP="004D6640">
            <w:pPr>
              <w:rPr>
                <w:lang w:eastAsia="en-US"/>
              </w:rPr>
            </w:pPr>
            <w:r>
              <w:rPr>
                <w:lang w:eastAsia="en-US"/>
              </w:rPr>
              <w:t xml:space="preserve">Above we see that about 10% of our data shows as readmitted, so we have an inbalanced data set. Need to consider that in our analysis. See </w:t>
            </w:r>
          </w:p>
          <w:p w14:paraId="3EAFC8A0" w14:textId="77777777" w:rsidR="004D6640" w:rsidRDefault="004D6640" w:rsidP="004D6640">
            <w:pPr>
              <w:rPr>
                <w:lang w:eastAsia="en-US"/>
              </w:rPr>
            </w:pPr>
            <w:r>
              <w:rPr>
                <w:lang w:eastAsia="en-US"/>
              </w:rPr>
              <w:t>https://towardsdatascience.com/methods-for-dealing-with-imbalanced-data-5b761be45a18</w:t>
            </w:r>
          </w:p>
          <w:p w14:paraId="78B075BE" w14:textId="77777777" w:rsidR="004D6640" w:rsidRDefault="004D6640" w:rsidP="004D6640">
            <w:pPr>
              <w:rPr>
                <w:lang w:eastAsia="en-US"/>
              </w:rPr>
            </w:pPr>
          </w:p>
          <w:p w14:paraId="24A1EF23" w14:textId="77777777" w:rsidR="004D6640" w:rsidRDefault="004D6640" w:rsidP="004D6640">
            <w:pPr>
              <w:rPr>
                <w:lang w:eastAsia="en-US"/>
              </w:rPr>
            </w:pPr>
            <w:r>
              <w:rPr>
                <w:lang w:eastAsia="en-US"/>
              </w:rPr>
              <w:t>The final dataset consists of 69,990 observations with 43 features.</w:t>
            </w:r>
          </w:p>
          <w:p w14:paraId="735FE7F4" w14:textId="77777777" w:rsidR="004D6640" w:rsidRDefault="004D6640" w:rsidP="004D6640">
            <w:pPr>
              <w:rPr>
                <w:lang w:eastAsia="en-US"/>
              </w:rPr>
            </w:pPr>
          </w:p>
          <w:p w14:paraId="41527E77" w14:textId="77777777" w:rsidR="004D6640" w:rsidRDefault="004D6640" w:rsidP="004D6640">
            <w:pPr>
              <w:rPr>
                <w:lang w:eastAsia="en-US"/>
              </w:rPr>
            </w:pPr>
            <w:r>
              <w:rPr>
                <w:lang w:eastAsia="en-US"/>
              </w:rPr>
              <w:t>### Proportion Plots</w:t>
            </w:r>
          </w:p>
          <w:p w14:paraId="14CA7AC4" w14:textId="77777777" w:rsidR="004D6640" w:rsidRDefault="004D6640" w:rsidP="004D6640">
            <w:pPr>
              <w:rPr>
                <w:lang w:eastAsia="en-US"/>
              </w:rPr>
            </w:pPr>
          </w:p>
          <w:p w14:paraId="36D47B62" w14:textId="77777777" w:rsidR="004D6640" w:rsidRDefault="004D6640" w:rsidP="004D6640">
            <w:pPr>
              <w:rPr>
                <w:lang w:eastAsia="en-US"/>
              </w:rPr>
            </w:pPr>
            <w:r>
              <w:rPr>
                <w:lang w:eastAsia="en-US"/>
              </w:rPr>
              <w:t>#### Age</w:t>
            </w:r>
          </w:p>
          <w:p w14:paraId="108E31B3" w14:textId="77777777" w:rsidR="004D6640" w:rsidRDefault="004D6640" w:rsidP="004D6640">
            <w:pPr>
              <w:rPr>
                <w:lang w:eastAsia="en-US"/>
              </w:rPr>
            </w:pPr>
          </w:p>
          <w:p w14:paraId="3A15645D" w14:textId="77777777" w:rsidR="004D6640" w:rsidRDefault="004D6640" w:rsidP="004D6640">
            <w:pPr>
              <w:rPr>
                <w:lang w:eastAsia="en-US"/>
              </w:rPr>
            </w:pPr>
            <w:r>
              <w:rPr>
                <w:lang w:eastAsia="en-US"/>
              </w:rPr>
              <w:t>* The bulk of the patients are in the age range of 40 - 90 years.</w:t>
            </w:r>
          </w:p>
          <w:p w14:paraId="61B8106F" w14:textId="77777777" w:rsidR="004D6640" w:rsidRDefault="004D6640" w:rsidP="004D6640">
            <w:pPr>
              <w:rPr>
                <w:lang w:eastAsia="en-US"/>
              </w:rPr>
            </w:pPr>
            <w:r>
              <w:rPr>
                <w:lang w:eastAsia="en-US"/>
              </w:rPr>
              <w:t>* The proportion of readimts increase from the lowest bucket up to the 80s bucket.</w:t>
            </w:r>
          </w:p>
          <w:p w14:paraId="6D5B6B8E" w14:textId="77777777" w:rsidR="004D6640" w:rsidRDefault="004D6640" w:rsidP="004D6640">
            <w:pPr>
              <w:rPr>
                <w:lang w:eastAsia="en-US"/>
              </w:rPr>
            </w:pPr>
          </w:p>
          <w:p w14:paraId="673A22BD" w14:textId="77777777" w:rsidR="004D6640" w:rsidRDefault="004D6640" w:rsidP="004D6640">
            <w:pPr>
              <w:rPr>
                <w:lang w:eastAsia="en-US"/>
              </w:rPr>
            </w:pPr>
            <w:r>
              <w:rPr>
                <w:lang w:eastAsia="en-US"/>
              </w:rPr>
              <w:t>```{r, fig.width=12}</w:t>
            </w:r>
          </w:p>
          <w:p w14:paraId="3C53AC1D" w14:textId="77777777" w:rsidR="004D6640" w:rsidRDefault="004D6640" w:rsidP="004D6640">
            <w:pPr>
              <w:rPr>
                <w:lang w:eastAsia="en-US"/>
              </w:rPr>
            </w:pPr>
            <w:r>
              <w:rPr>
                <w:lang w:eastAsia="en-US"/>
              </w:rPr>
              <w:t>p1 &lt;- data %&gt;%</w:t>
            </w:r>
          </w:p>
          <w:p w14:paraId="70FEAD3F" w14:textId="77777777" w:rsidR="004D6640" w:rsidRDefault="004D6640" w:rsidP="004D6640">
            <w:pPr>
              <w:rPr>
                <w:lang w:eastAsia="en-US"/>
              </w:rPr>
            </w:pPr>
            <w:r>
              <w:rPr>
                <w:lang w:eastAsia="en-US"/>
              </w:rPr>
              <w:t xml:space="preserve">  ggplot(aes(x = ageGrp)) +</w:t>
            </w:r>
          </w:p>
          <w:p w14:paraId="75494C7C" w14:textId="77777777" w:rsidR="004D6640" w:rsidRDefault="004D6640" w:rsidP="004D6640">
            <w:pPr>
              <w:rPr>
                <w:lang w:eastAsia="en-US"/>
              </w:rPr>
            </w:pPr>
            <w:r>
              <w:rPr>
                <w:lang w:eastAsia="en-US"/>
              </w:rPr>
              <w:t xml:space="preserve">  geom_bar()</w:t>
            </w:r>
          </w:p>
          <w:p w14:paraId="180821F7" w14:textId="77777777" w:rsidR="004D6640" w:rsidRDefault="004D6640" w:rsidP="004D6640">
            <w:pPr>
              <w:rPr>
                <w:lang w:eastAsia="en-US"/>
              </w:rPr>
            </w:pPr>
            <w:r>
              <w:rPr>
                <w:lang w:eastAsia="en-US"/>
              </w:rPr>
              <w:t>p2 &lt;- data %&gt;%</w:t>
            </w:r>
          </w:p>
          <w:p w14:paraId="0B0BD062" w14:textId="77777777" w:rsidR="004D6640" w:rsidRDefault="004D6640" w:rsidP="004D6640">
            <w:pPr>
              <w:rPr>
                <w:lang w:eastAsia="en-US"/>
              </w:rPr>
            </w:pPr>
            <w:r>
              <w:rPr>
                <w:lang w:eastAsia="en-US"/>
              </w:rPr>
              <w:t xml:space="preserve">  ggplot(aes(x = ageGrp, fill = outcome)) +</w:t>
            </w:r>
          </w:p>
          <w:p w14:paraId="5F45F64C" w14:textId="77777777" w:rsidR="004D6640" w:rsidRDefault="004D6640" w:rsidP="004D6640">
            <w:pPr>
              <w:rPr>
                <w:lang w:eastAsia="en-US"/>
              </w:rPr>
            </w:pPr>
            <w:r>
              <w:rPr>
                <w:lang w:eastAsia="en-US"/>
              </w:rPr>
              <w:t xml:space="preserve">  geom_bar(position = 'fill') +</w:t>
            </w:r>
          </w:p>
          <w:p w14:paraId="1A06B261" w14:textId="77777777" w:rsidR="004D6640" w:rsidRDefault="004D6640" w:rsidP="004D6640">
            <w:pPr>
              <w:rPr>
                <w:lang w:eastAsia="en-US"/>
              </w:rPr>
            </w:pPr>
            <w:r>
              <w:rPr>
                <w:lang w:eastAsia="en-US"/>
              </w:rPr>
              <w:t xml:space="preserve">  coord_flip()</w:t>
            </w:r>
          </w:p>
          <w:p w14:paraId="0DF5F4E1" w14:textId="77777777" w:rsidR="004D6640" w:rsidRDefault="004D6640" w:rsidP="004D6640">
            <w:pPr>
              <w:rPr>
                <w:lang w:eastAsia="en-US"/>
              </w:rPr>
            </w:pPr>
            <w:r>
              <w:rPr>
                <w:lang w:eastAsia="en-US"/>
              </w:rPr>
              <w:t>grid.arrange(p1, p2, ncol = 2)</w:t>
            </w:r>
          </w:p>
          <w:p w14:paraId="2FC013B6" w14:textId="77777777" w:rsidR="004D6640" w:rsidRDefault="004D6640" w:rsidP="004D6640">
            <w:pPr>
              <w:rPr>
                <w:lang w:eastAsia="en-US"/>
              </w:rPr>
            </w:pPr>
            <w:r>
              <w:rPr>
                <w:lang w:eastAsia="en-US"/>
              </w:rPr>
              <w:t>```</w:t>
            </w:r>
          </w:p>
          <w:p w14:paraId="76C0FAE4" w14:textId="77777777" w:rsidR="004D6640" w:rsidRDefault="004D6640" w:rsidP="004D6640">
            <w:pPr>
              <w:rPr>
                <w:lang w:eastAsia="en-US"/>
              </w:rPr>
            </w:pPr>
          </w:p>
          <w:p w14:paraId="6465EB7F" w14:textId="77777777" w:rsidR="004D6640" w:rsidRDefault="004D6640" w:rsidP="004D6640">
            <w:pPr>
              <w:rPr>
                <w:lang w:eastAsia="en-US"/>
              </w:rPr>
            </w:pPr>
          </w:p>
          <w:p w14:paraId="35084BEB" w14:textId="77777777" w:rsidR="004D6640" w:rsidRDefault="004D6640" w:rsidP="004D6640">
            <w:pPr>
              <w:rPr>
                <w:lang w:eastAsia="en-US"/>
              </w:rPr>
            </w:pPr>
            <w:r>
              <w:rPr>
                <w:lang w:eastAsia="en-US"/>
              </w:rPr>
              <w:t>#### Time in Hospital</w:t>
            </w:r>
          </w:p>
          <w:p w14:paraId="1A55359D" w14:textId="77777777" w:rsidR="004D6640" w:rsidRDefault="004D6640" w:rsidP="004D6640">
            <w:pPr>
              <w:rPr>
                <w:lang w:eastAsia="en-US"/>
              </w:rPr>
            </w:pPr>
          </w:p>
          <w:p w14:paraId="51F68733" w14:textId="77777777" w:rsidR="004D6640" w:rsidRDefault="004D6640" w:rsidP="004D6640">
            <w:pPr>
              <w:rPr>
                <w:lang w:eastAsia="en-US"/>
              </w:rPr>
            </w:pPr>
            <w:r>
              <w:rPr>
                <w:lang w:eastAsia="en-US"/>
              </w:rPr>
              <w:t>This is the number of days a patient spent in the hospital.</w:t>
            </w:r>
          </w:p>
          <w:p w14:paraId="79AD8E15" w14:textId="77777777" w:rsidR="004D6640" w:rsidRDefault="004D6640" w:rsidP="004D6640">
            <w:pPr>
              <w:rPr>
                <w:lang w:eastAsia="en-US"/>
              </w:rPr>
            </w:pPr>
            <w:r>
              <w:rPr>
                <w:lang w:eastAsia="en-US"/>
              </w:rPr>
              <w:t>The distribution is at max at 3 days, then tails off at the time increases.</w:t>
            </w:r>
          </w:p>
          <w:p w14:paraId="1230C4AD" w14:textId="77777777" w:rsidR="004D6640" w:rsidRDefault="004D6640" w:rsidP="004D6640">
            <w:pPr>
              <w:rPr>
                <w:lang w:eastAsia="en-US"/>
              </w:rPr>
            </w:pPr>
            <w:r>
              <w:rPr>
                <w:lang w:eastAsia="en-US"/>
              </w:rPr>
              <w:t>Maximum observed value is 14 days.</w:t>
            </w:r>
          </w:p>
          <w:p w14:paraId="73F5DCDD" w14:textId="77777777" w:rsidR="004D6640" w:rsidRDefault="004D6640" w:rsidP="004D6640">
            <w:pPr>
              <w:rPr>
                <w:lang w:eastAsia="en-US"/>
              </w:rPr>
            </w:pPr>
          </w:p>
          <w:p w14:paraId="3A26F715" w14:textId="77777777" w:rsidR="004D6640" w:rsidRDefault="004D6640" w:rsidP="004D6640">
            <w:pPr>
              <w:rPr>
                <w:lang w:eastAsia="en-US"/>
              </w:rPr>
            </w:pPr>
            <w:r>
              <w:rPr>
                <w:lang w:eastAsia="en-US"/>
              </w:rPr>
              <w:t>```{r}</w:t>
            </w:r>
          </w:p>
          <w:p w14:paraId="03E1B095" w14:textId="77777777" w:rsidR="004D6640" w:rsidRDefault="004D6640" w:rsidP="004D6640">
            <w:pPr>
              <w:rPr>
                <w:lang w:eastAsia="en-US"/>
              </w:rPr>
            </w:pPr>
            <w:r>
              <w:rPr>
                <w:lang w:eastAsia="en-US"/>
              </w:rPr>
              <w:t>p1 &lt;- data %&gt;%</w:t>
            </w:r>
          </w:p>
          <w:p w14:paraId="043FF057" w14:textId="77777777" w:rsidR="004D6640" w:rsidRDefault="004D6640" w:rsidP="004D6640">
            <w:pPr>
              <w:rPr>
                <w:lang w:eastAsia="en-US"/>
              </w:rPr>
            </w:pPr>
            <w:r>
              <w:rPr>
                <w:lang w:eastAsia="en-US"/>
              </w:rPr>
              <w:t xml:space="preserve">  ggplot(aes(x = time_in_hospital)) +</w:t>
            </w:r>
          </w:p>
          <w:p w14:paraId="23F3F387" w14:textId="77777777" w:rsidR="004D6640" w:rsidRDefault="004D6640" w:rsidP="004D6640">
            <w:pPr>
              <w:rPr>
                <w:lang w:eastAsia="en-US"/>
              </w:rPr>
            </w:pPr>
            <w:r>
              <w:rPr>
                <w:lang w:eastAsia="en-US"/>
              </w:rPr>
              <w:lastRenderedPageBreak/>
              <w:t xml:space="preserve">  geom_bar()</w:t>
            </w:r>
          </w:p>
          <w:p w14:paraId="60D2452D" w14:textId="77777777" w:rsidR="004D6640" w:rsidRDefault="004D6640" w:rsidP="004D6640">
            <w:pPr>
              <w:rPr>
                <w:lang w:eastAsia="en-US"/>
              </w:rPr>
            </w:pPr>
            <w:r>
              <w:rPr>
                <w:lang w:eastAsia="en-US"/>
              </w:rPr>
              <w:t>p2 &lt;- data %&gt;%</w:t>
            </w:r>
          </w:p>
          <w:p w14:paraId="7DB4C5F5" w14:textId="77777777" w:rsidR="004D6640" w:rsidRDefault="004D6640" w:rsidP="004D6640">
            <w:pPr>
              <w:rPr>
                <w:lang w:eastAsia="en-US"/>
              </w:rPr>
            </w:pPr>
            <w:r>
              <w:rPr>
                <w:lang w:eastAsia="en-US"/>
              </w:rPr>
              <w:t xml:space="preserve">  ggplot(aes(x = time_in_hospital, fill = outcome)) +</w:t>
            </w:r>
          </w:p>
          <w:p w14:paraId="1B1B3673" w14:textId="77777777" w:rsidR="004D6640" w:rsidRDefault="004D6640" w:rsidP="004D6640">
            <w:pPr>
              <w:rPr>
                <w:lang w:eastAsia="en-US"/>
              </w:rPr>
            </w:pPr>
            <w:r>
              <w:rPr>
                <w:lang w:eastAsia="en-US"/>
              </w:rPr>
              <w:t xml:space="preserve">  geom_bar(position = 'fill') +</w:t>
            </w:r>
          </w:p>
          <w:p w14:paraId="7E04A9B9" w14:textId="77777777" w:rsidR="004D6640" w:rsidRDefault="004D6640" w:rsidP="004D6640">
            <w:pPr>
              <w:rPr>
                <w:lang w:eastAsia="en-US"/>
              </w:rPr>
            </w:pPr>
            <w:r>
              <w:rPr>
                <w:lang w:eastAsia="en-US"/>
              </w:rPr>
              <w:t xml:space="preserve">  coord_flip()</w:t>
            </w:r>
          </w:p>
          <w:p w14:paraId="13F01725" w14:textId="77777777" w:rsidR="004D6640" w:rsidRDefault="004D6640" w:rsidP="004D6640">
            <w:pPr>
              <w:rPr>
                <w:lang w:eastAsia="en-US"/>
              </w:rPr>
            </w:pPr>
            <w:r>
              <w:rPr>
                <w:lang w:eastAsia="en-US"/>
              </w:rPr>
              <w:t>p3 &lt;- data %&gt;%</w:t>
            </w:r>
          </w:p>
          <w:p w14:paraId="7CB4A082" w14:textId="77777777" w:rsidR="004D6640" w:rsidRDefault="004D6640" w:rsidP="004D6640">
            <w:pPr>
              <w:rPr>
                <w:lang w:eastAsia="en-US"/>
              </w:rPr>
            </w:pPr>
            <w:r>
              <w:rPr>
                <w:lang w:eastAsia="en-US"/>
              </w:rPr>
              <w:t xml:space="preserve">  ggplot(aes(x = outcome, y = time_in_hospital)) +</w:t>
            </w:r>
          </w:p>
          <w:p w14:paraId="387E92AA" w14:textId="77777777" w:rsidR="004D6640" w:rsidRDefault="004D6640" w:rsidP="004D6640">
            <w:pPr>
              <w:rPr>
                <w:lang w:eastAsia="en-US"/>
              </w:rPr>
            </w:pPr>
            <w:r>
              <w:rPr>
                <w:lang w:eastAsia="en-US"/>
              </w:rPr>
              <w:t xml:space="preserve">  geom_boxplot()</w:t>
            </w:r>
          </w:p>
          <w:p w14:paraId="6ACD4BE9" w14:textId="77777777" w:rsidR="004D6640" w:rsidRDefault="004D6640" w:rsidP="004D6640">
            <w:pPr>
              <w:rPr>
                <w:lang w:eastAsia="en-US"/>
              </w:rPr>
            </w:pPr>
            <w:r>
              <w:rPr>
                <w:lang w:eastAsia="en-US"/>
              </w:rPr>
              <w:t>grid.arrange(p1, p2, p3, ncol = 2)</w:t>
            </w:r>
          </w:p>
          <w:p w14:paraId="60E626C6" w14:textId="77777777" w:rsidR="004D6640" w:rsidRDefault="004D6640" w:rsidP="004D6640">
            <w:pPr>
              <w:rPr>
                <w:lang w:eastAsia="en-US"/>
              </w:rPr>
            </w:pPr>
            <w:r>
              <w:rPr>
                <w:lang w:eastAsia="en-US"/>
              </w:rPr>
              <w:t>```</w:t>
            </w:r>
          </w:p>
          <w:p w14:paraId="786A60F4" w14:textId="77777777" w:rsidR="004D6640" w:rsidRDefault="004D6640" w:rsidP="004D6640">
            <w:pPr>
              <w:rPr>
                <w:lang w:eastAsia="en-US"/>
              </w:rPr>
            </w:pPr>
          </w:p>
          <w:p w14:paraId="2416677B" w14:textId="77777777" w:rsidR="004D6640" w:rsidRDefault="004D6640" w:rsidP="004D6640">
            <w:pPr>
              <w:rPr>
                <w:lang w:eastAsia="en-US"/>
              </w:rPr>
            </w:pPr>
            <w:r>
              <w:rPr>
                <w:lang w:eastAsia="en-US"/>
              </w:rPr>
              <w:t>#### Number of Diagnoses</w:t>
            </w:r>
          </w:p>
          <w:p w14:paraId="0A8C9076" w14:textId="77777777" w:rsidR="004D6640" w:rsidRDefault="004D6640" w:rsidP="004D6640">
            <w:pPr>
              <w:rPr>
                <w:lang w:eastAsia="en-US"/>
              </w:rPr>
            </w:pPr>
          </w:p>
          <w:p w14:paraId="4D8EA9E0" w14:textId="77777777" w:rsidR="004D6640" w:rsidRDefault="004D6640" w:rsidP="004D6640">
            <w:pPr>
              <w:rPr>
                <w:lang w:eastAsia="en-US"/>
              </w:rPr>
            </w:pPr>
            <w:r>
              <w:rPr>
                <w:lang w:eastAsia="en-US"/>
              </w:rPr>
              <w:t>There seem to be a correlation between readmittance and number of diagnoses.</w:t>
            </w:r>
          </w:p>
          <w:p w14:paraId="7517DA40" w14:textId="77777777" w:rsidR="004D6640" w:rsidRDefault="004D6640" w:rsidP="004D6640">
            <w:pPr>
              <w:rPr>
                <w:lang w:eastAsia="en-US"/>
              </w:rPr>
            </w:pPr>
          </w:p>
          <w:p w14:paraId="2F1CCE53" w14:textId="77777777" w:rsidR="004D6640" w:rsidRDefault="004D6640" w:rsidP="004D6640">
            <w:pPr>
              <w:rPr>
                <w:lang w:eastAsia="en-US"/>
              </w:rPr>
            </w:pPr>
            <w:r>
              <w:rPr>
                <w:lang w:eastAsia="en-US"/>
              </w:rPr>
              <w:t>```{r}</w:t>
            </w:r>
          </w:p>
          <w:p w14:paraId="7F241067" w14:textId="77777777" w:rsidR="004D6640" w:rsidRDefault="004D6640" w:rsidP="004D6640">
            <w:pPr>
              <w:rPr>
                <w:lang w:eastAsia="en-US"/>
              </w:rPr>
            </w:pPr>
            <w:r>
              <w:rPr>
                <w:lang w:eastAsia="en-US"/>
              </w:rPr>
              <w:t>p1 &lt;- data %&gt;%</w:t>
            </w:r>
          </w:p>
          <w:p w14:paraId="25963FD9" w14:textId="77777777" w:rsidR="004D6640" w:rsidRDefault="004D6640" w:rsidP="004D6640">
            <w:pPr>
              <w:rPr>
                <w:lang w:eastAsia="en-US"/>
              </w:rPr>
            </w:pPr>
            <w:r>
              <w:rPr>
                <w:lang w:eastAsia="en-US"/>
              </w:rPr>
              <w:t xml:space="preserve">  ggplot(aes(x = number_diagnoses)) +</w:t>
            </w:r>
          </w:p>
          <w:p w14:paraId="101C2833" w14:textId="77777777" w:rsidR="004D6640" w:rsidRDefault="004D6640" w:rsidP="004D6640">
            <w:pPr>
              <w:rPr>
                <w:lang w:eastAsia="en-US"/>
              </w:rPr>
            </w:pPr>
            <w:r>
              <w:rPr>
                <w:lang w:eastAsia="en-US"/>
              </w:rPr>
              <w:t xml:space="preserve">  geom_histogram(bins = 30) </w:t>
            </w:r>
          </w:p>
          <w:p w14:paraId="233EE121" w14:textId="77777777" w:rsidR="004D6640" w:rsidRDefault="004D6640" w:rsidP="004D6640">
            <w:pPr>
              <w:rPr>
                <w:lang w:eastAsia="en-US"/>
              </w:rPr>
            </w:pPr>
            <w:r>
              <w:rPr>
                <w:lang w:eastAsia="en-US"/>
              </w:rPr>
              <w:t>p2 &lt;- data %&gt;%</w:t>
            </w:r>
          </w:p>
          <w:p w14:paraId="3E4F7618" w14:textId="77777777" w:rsidR="004D6640" w:rsidRDefault="004D6640" w:rsidP="004D6640">
            <w:pPr>
              <w:rPr>
                <w:lang w:eastAsia="en-US"/>
              </w:rPr>
            </w:pPr>
            <w:r>
              <w:rPr>
                <w:lang w:eastAsia="en-US"/>
              </w:rPr>
              <w:t xml:space="preserve">  ggplot(aes(y = number_diagnoses)) +</w:t>
            </w:r>
          </w:p>
          <w:p w14:paraId="09725F06" w14:textId="77777777" w:rsidR="004D6640" w:rsidRDefault="004D6640" w:rsidP="004D6640">
            <w:pPr>
              <w:rPr>
                <w:lang w:eastAsia="en-US"/>
              </w:rPr>
            </w:pPr>
            <w:r>
              <w:rPr>
                <w:lang w:eastAsia="en-US"/>
              </w:rPr>
              <w:t xml:space="preserve">  geom_boxplot() +</w:t>
            </w:r>
          </w:p>
          <w:p w14:paraId="03B416AA" w14:textId="77777777" w:rsidR="004D6640" w:rsidRDefault="004D6640" w:rsidP="004D6640">
            <w:pPr>
              <w:rPr>
                <w:lang w:eastAsia="en-US"/>
              </w:rPr>
            </w:pPr>
            <w:r>
              <w:rPr>
                <w:lang w:eastAsia="en-US"/>
              </w:rPr>
              <w:t xml:space="preserve">  facet_wrap(. ~ outcome)</w:t>
            </w:r>
          </w:p>
          <w:p w14:paraId="2ED6350D" w14:textId="77777777" w:rsidR="004D6640" w:rsidRDefault="004D6640" w:rsidP="004D6640">
            <w:pPr>
              <w:rPr>
                <w:lang w:eastAsia="en-US"/>
              </w:rPr>
            </w:pPr>
            <w:r>
              <w:rPr>
                <w:lang w:eastAsia="en-US"/>
              </w:rPr>
              <w:t>p3 &lt;- data %&gt;%</w:t>
            </w:r>
          </w:p>
          <w:p w14:paraId="6ABDFD86" w14:textId="77777777" w:rsidR="004D6640" w:rsidRDefault="004D6640" w:rsidP="004D6640">
            <w:pPr>
              <w:rPr>
                <w:lang w:eastAsia="en-US"/>
              </w:rPr>
            </w:pPr>
            <w:r>
              <w:rPr>
                <w:lang w:eastAsia="en-US"/>
              </w:rPr>
              <w:t xml:space="preserve">  ggplot(aes(x = number_diagnoses, fill = outcome)) +</w:t>
            </w:r>
          </w:p>
          <w:p w14:paraId="15B3FAAA" w14:textId="77777777" w:rsidR="004D6640" w:rsidRDefault="004D6640" w:rsidP="004D6640">
            <w:pPr>
              <w:rPr>
                <w:lang w:eastAsia="en-US"/>
              </w:rPr>
            </w:pPr>
            <w:r>
              <w:rPr>
                <w:lang w:eastAsia="en-US"/>
              </w:rPr>
              <w:t xml:space="preserve">  geom_bar(position = 'fill') +</w:t>
            </w:r>
          </w:p>
          <w:p w14:paraId="34A3FE56" w14:textId="77777777" w:rsidR="004D6640" w:rsidRDefault="004D6640" w:rsidP="004D6640">
            <w:pPr>
              <w:rPr>
                <w:lang w:eastAsia="en-US"/>
              </w:rPr>
            </w:pPr>
            <w:r>
              <w:rPr>
                <w:lang w:eastAsia="en-US"/>
              </w:rPr>
              <w:t xml:space="preserve">  coord_flip()</w:t>
            </w:r>
          </w:p>
          <w:p w14:paraId="1260F406" w14:textId="77777777" w:rsidR="004D6640" w:rsidRDefault="004D6640" w:rsidP="004D6640">
            <w:pPr>
              <w:rPr>
                <w:lang w:eastAsia="en-US"/>
              </w:rPr>
            </w:pPr>
            <w:r>
              <w:rPr>
                <w:lang w:eastAsia="en-US"/>
              </w:rPr>
              <w:t>grid.arrange(p1, p2, p3, ncol = 2)</w:t>
            </w:r>
          </w:p>
          <w:p w14:paraId="2C7E484C" w14:textId="77777777" w:rsidR="004D6640" w:rsidRDefault="004D6640" w:rsidP="004D6640">
            <w:pPr>
              <w:rPr>
                <w:lang w:eastAsia="en-US"/>
              </w:rPr>
            </w:pPr>
            <w:r>
              <w:rPr>
                <w:lang w:eastAsia="en-US"/>
              </w:rPr>
              <w:t>```</w:t>
            </w:r>
          </w:p>
          <w:p w14:paraId="03A85558" w14:textId="77777777" w:rsidR="004D6640" w:rsidRDefault="004D6640" w:rsidP="004D6640">
            <w:pPr>
              <w:rPr>
                <w:lang w:eastAsia="en-US"/>
              </w:rPr>
            </w:pPr>
          </w:p>
          <w:p w14:paraId="6BDEBA40" w14:textId="77777777" w:rsidR="004D6640" w:rsidRDefault="004D6640" w:rsidP="004D6640">
            <w:pPr>
              <w:rPr>
                <w:lang w:eastAsia="en-US"/>
              </w:rPr>
            </w:pPr>
            <w:r>
              <w:rPr>
                <w:lang w:eastAsia="en-US"/>
              </w:rPr>
              <w:t>#### Heatmap</w:t>
            </w:r>
          </w:p>
          <w:p w14:paraId="5A9C2CAC" w14:textId="77777777" w:rsidR="004D6640" w:rsidRDefault="004D6640" w:rsidP="004D6640">
            <w:pPr>
              <w:rPr>
                <w:lang w:eastAsia="en-US"/>
              </w:rPr>
            </w:pPr>
            <w:r>
              <w:rPr>
                <w:lang w:eastAsia="en-US"/>
              </w:rPr>
              <w:t>correlation between each factors.</w:t>
            </w:r>
          </w:p>
          <w:p w14:paraId="346AB367" w14:textId="77777777" w:rsidR="004D6640" w:rsidRDefault="004D6640" w:rsidP="004D6640">
            <w:pPr>
              <w:rPr>
                <w:lang w:eastAsia="en-US"/>
              </w:rPr>
            </w:pPr>
          </w:p>
          <w:p w14:paraId="7C7145FD" w14:textId="77777777" w:rsidR="004D6640" w:rsidRDefault="004D6640" w:rsidP="004D6640">
            <w:pPr>
              <w:rPr>
                <w:lang w:eastAsia="en-US"/>
              </w:rPr>
            </w:pPr>
            <w:r>
              <w:rPr>
                <w:lang w:eastAsia="en-US"/>
              </w:rPr>
              <w:t>```{r}</w:t>
            </w:r>
          </w:p>
          <w:p w14:paraId="2096F75E" w14:textId="77777777" w:rsidR="004D6640" w:rsidRDefault="004D6640" w:rsidP="004D6640">
            <w:pPr>
              <w:rPr>
                <w:lang w:eastAsia="en-US"/>
              </w:rPr>
            </w:pPr>
            <w:r>
              <w:rPr>
                <w:lang w:eastAsia="en-US"/>
              </w:rPr>
              <w:t>ggcorr(data %&gt;% select(-outcome, -ageGrp, -admission_source_id, -discharge_disposition_id, -admission_type_id, -race, -gender, -diag_1, -diag_2, -diag_3, -max_glu_serum, -A1Cresult, -metformin, -repaglinide, -nateglinide, -chlorpropamide, -glimepiride, -acetohexamide, -glipizide, -glyburide, -tolbutamide, -pioglitazone, -rosiglitazone, -acarbose, -miglitol, -troglitazone, -tolazamide,-insulin, -glyburide.metformin, -glipizide.metformin, -glimepiride.pioglitazone, -metformin.rosiglitazone, -metformin.pioglitazone, -change, -diabetesMed), name = "corr", label = TRUE, hjust = 1, label_size = 2, angle = -45, size = 3)</w:t>
            </w:r>
          </w:p>
          <w:p w14:paraId="5A9C9FBF" w14:textId="77777777" w:rsidR="004D6640" w:rsidRDefault="004D6640" w:rsidP="004D6640">
            <w:pPr>
              <w:rPr>
                <w:lang w:eastAsia="en-US"/>
              </w:rPr>
            </w:pPr>
          </w:p>
          <w:p w14:paraId="45A950FB" w14:textId="77777777" w:rsidR="004D6640" w:rsidRDefault="004D6640" w:rsidP="004D6640">
            <w:pPr>
              <w:rPr>
                <w:lang w:eastAsia="en-US"/>
              </w:rPr>
            </w:pPr>
          </w:p>
          <w:p w14:paraId="0B948AEC" w14:textId="77777777" w:rsidR="004D6640" w:rsidRDefault="004D6640" w:rsidP="004D6640">
            <w:pPr>
              <w:rPr>
                <w:lang w:eastAsia="en-US"/>
              </w:rPr>
            </w:pPr>
          </w:p>
          <w:p w14:paraId="5CA23C20" w14:textId="77777777" w:rsidR="004D6640" w:rsidRDefault="004D6640" w:rsidP="004D6640">
            <w:pPr>
              <w:rPr>
                <w:lang w:eastAsia="en-US"/>
              </w:rPr>
            </w:pPr>
          </w:p>
          <w:p w14:paraId="56E980E6" w14:textId="77777777" w:rsidR="004D6640" w:rsidRDefault="004D6640" w:rsidP="004D6640">
            <w:pPr>
              <w:rPr>
                <w:lang w:eastAsia="en-US"/>
              </w:rPr>
            </w:pPr>
            <w:r>
              <w:rPr>
                <w:lang w:eastAsia="en-US"/>
              </w:rPr>
              <w:t>```</w:t>
            </w:r>
          </w:p>
          <w:p w14:paraId="5702D943" w14:textId="77777777" w:rsidR="004D6640" w:rsidRDefault="004D6640" w:rsidP="004D6640">
            <w:pPr>
              <w:rPr>
                <w:lang w:eastAsia="en-US"/>
              </w:rPr>
            </w:pPr>
          </w:p>
          <w:p w14:paraId="2355B3C9" w14:textId="77777777" w:rsidR="004D6640" w:rsidRDefault="004D6640" w:rsidP="004D6640">
            <w:pPr>
              <w:rPr>
                <w:lang w:eastAsia="en-US"/>
              </w:rPr>
            </w:pPr>
            <w:r>
              <w:rPr>
                <w:lang w:eastAsia="en-US"/>
              </w:rPr>
              <w:lastRenderedPageBreak/>
              <w:t>## Modeling</w:t>
            </w:r>
          </w:p>
          <w:p w14:paraId="29DEF4B2" w14:textId="77777777" w:rsidR="004D6640" w:rsidRDefault="004D6640" w:rsidP="004D6640">
            <w:pPr>
              <w:rPr>
                <w:lang w:eastAsia="en-US"/>
              </w:rPr>
            </w:pPr>
          </w:p>
          <w:p w14:paraId="695E1FDC" w14:textId="77777777" w:rsidR="004D6640" w:rsidRDefault="004D6640" w:rsidP="004D6640">
            <w:pPr>
              <w:rPr>
                <w:lang w:eastAsia="en-US"/>
              </w:rPr>
            </w:pPr>
            <w:r>
              <w:rPr>
                <w:lang w:eastAsia="en-US"/>
              </w:rPr>
              <w:t>Let's try some different modeling options. Since we have an imbalanced data set, there are different things we can try. Let's start with down sampling.</w:t>
            </w:r>
          </w:p>
          <w:p w14:paraId="5AF93AE6" w14:textId="77777777" w:rsidR="004D6640" w:rsidRDefault="004D6640" w:rsidP="004D6640">
            <w:pPr>
              <w:rPr>
                <w:lang w:eastAsia="en-US"/>
              </w:rPr>
            </w:pPr>
          </w:p>
          <w:p w14:paraId="26556CB0" w14:textId="77777777" w:rsidR="004D6640" w:rsidRDefault="004D6640" w:rsidP="004D6640">
            <w:pPr>
              <w:rPr>
                <w:lang w:eastAsia="en-US"/>
              </w:rPr>
            </w:pPr>
            <w:r>
              <w:rPr>
                <w:lang w:eastAsia="en-US"/>
              </w:rPr>
              <w:t>### Down Sample</w:t>
            </w:r>
          </w:p>
          <w:p w14:paraId="36375B54" w14:textId="77777777" w:rsidR="004D6640" w:rsidRDefault="004D6640" w:rsidP="004D6640">
            <w:pPr>
              <w:rPr>
                <w:lang w:eastAsia="en-US"/>
              </w:rPr>
            </w:pPr>
          </w:p>
          <w:p w14:paraId="04B7729F" w14:textId="77777777" w:rsidR="004D6640" w:rsidRDefault="004D6640" w:rsidP="004D6640">
            <w:pPr>
              <w:rPr>
                <w:lang w:eastAsia="en-US"/>
              </w:rPr>
            </w:pPr>
            <w:r>
              <w:rPr>
                <w:lang w:eastAsia="en-US"/>
              </w:rPr>
              <w:t>```{r}</w:t>
            </w:r>
          </w:p>
          <w:p w14:paraId="0CB4EDB8" w14:textId="77777777" w:rsidR="004D6640" w:rsidRDefault="004D6640" w:rsidP="004D6640">
            <w:pPr>
              <w:rPr>
                <w:lang w:eastAsia="en-US"/>
              </w:rPr>
            </w:pPr>
            <w:r>
              <w:rPr>
                <w:lang w:eastAsia="en-US"/>
              </w:rPr>
              <w:t>set.seed(9560)</w:t>
            </w:r>
          </w:p>
          <w:p w14:paraId="141068EA" w14:textId="77777777" w:rsidR="004D6640" w:rsidRDefault="004D6640" w:rsidP="004D6640">
            <w:pPr>
              <w:rPr>
                <w:lang w:eastAsia="en-US"/>
              </w:rPr>
            </w:pPr>
          </w:p>
          <w:p w14:paraId="54958DE8" w14:textId="77777777" w:rsidR="004D6640" w:rsidRDefault="004D6640" w:rsidP="004D6640">
            <w:pPr>
              <w:rPr>
                <w:lang w:eastAsia="en-US"/>
              </w:rPr>
            </w:pPr>
            <w:r>
              <w:rPr>
                <w:lang w:eastAsia="en-US"/>
              </w:rPr>
              <w:t>trainIdx &lt;- createDataPartition(data$outcome, p =.75, list = F, times = 1)</w:t>
            </w:r>
          </w:p>
          <w:p w14:paraId="0871E044" w14:textId="77777777" w:rsidR="004D6640" w:rsidRDefault="004D6640" w:rsidP="004D6640">
            <w:pPr>
              <w:rPr>
                <w:lang w:eastAsia="en-US"/>
              </w:rPr>
            </w:pPr>
            <w:r>
              <w:rPr>
                <w:lang w:eastAsia="en-US"/>
              </w:rPr>
              <w:t>train &lt;- data[trainIdx, ]</w:t>
            </w:r>
          </w:p>
          <w:p w14:paraId="13B54229" w14:textId="77777777" w:rsidR="004D6640" w:rsidRDefault="004D6640" w:rsidP="004D6640">
            <w:pPr>
              <w:rPr>
                <w:lang w:eastAsia="en-US"/>
              </w:rPr>
            </w:pPr>
            <w:r>
              <w:rPr>
                <w:lang w:eastAsia="en-US"/>
              </w:rPr>
              <w:t>test &lt;- data[-trainIdx, ]</w:t>
            </w:r>
          </w:p>
          <w:p w14:paraId="2BB7CDE0" w14:textId="77777777" w:rsidR="004D6640" w:rsidRDefault="004D6640" w:rsidP="004D6640">
            <w:pPr>
              <w:rPr>
                <w:lang w:eastAsia="en-US"/>
              </w:rPr>
            </w:pPr>
          </w:p>
          <w:p w14:paraId="4561DFF1" w14:textId="77777777" w:rsidR="004D6640" w:rsidRDefault="004D6640" w:rsidP="004D6640">
            <w:pPr>
              <w:rPr>
                <w:lang w:eastAsia="en-US"/>
              </w:rPr>
            </w:pPr>
            <w:r>
              <w:rPr>
                <w:lang w:eastAsia="en-US"/>
              </w:rPr>
              <w:t>set.seed(9560)</w:t>
            </w:r>
          </w:p>
          <w:p w14:paraId="56D90B06" w14:textId="77777777" w:rsidR="004D6640" w:rsidRDefault="004D6640" w:rsidP="004D6640">
            <w:pPr>
              <w:rPr>
                <w:lang w:eastAsia="en-US"/>
              </w:rPr>
            </w:pPr>
            <w:r>
              <w:rPr>
                <w:lang w:eastAsia="en-US"/>
              </w:rPr>
              <w:t>train &lt;- downSample(x = train[, -ncol(train)],</w:t>
            </w:r>
          </w:p>
          <w:p w14:paraId="5F88C34A" w14:textId="77777777" w:rsidR="004D6640" w:rsidRDefault="004D6640" w:rsidP="004D6640">
            <w:pPr>
              <w:rPr>
                <w:lang w:eastAsia="en-US"/>
              </w:rPr>
            </w:pPr>
            <w:r>
              <w:rPr>
                <w:lang w:eastAsia="en-US"/>
              </w:rPr>
              <w:t xml:space="preserve">                    y = train$outcome, yname="outcome")</w:t>
            </w:r>
          </w:p>
          <w:p w14:paraId="1CB8CD1F" w14:textId="77777777" w:rsidR="004D6640" w:rsidRDefault="004D6640" w:rsidP="004D6640">
            <w:pPr>
              <w:rPr>
                <w:lang w:eastAsia="en-US"/>
              </w:rPr>
            </w:pPr>
          </w:p>
          <w:p w14:paraId="78A1CC90" w14:textId="77777777" w:rsidR="004D6640" w:rsidRDefault="004D6640" w:rsidP="004D6640">
            <w:pPr>
              <w:rPr>
                <w:lang w:eastAsia="en-US"/>
              </w:rPr>
            </w:pPr>
            <w:r>
              <w:rPr>
                <w:lang w:eastAsia="en-US"/>
              </w:rPr>
              <w:t>train.y = train$outcome</w:t>
            </w:r>
          </w:p>
          <w:p w14:paraId="7231BA41" w14:textId="77777777" w:rsidR="004D6640" w:rsidRDefault="004D6640" w:rsidP="004D6640">
            <w:pPr>
              <w:rPr>
                <w:lang w:eastAsia="en-US"/>
              </w:rPr>
            </w:pPr>
            <w:r>
              <w:rPr>
                <w:lang w:eastAsia="en-US"/>
              </w:rPr>
              <w:t>train.x = train[,-ncol(train)]</w:t>
            </w:r>
          </w:p>
          <w:p w14:paraId="78C338E2" w14:textId="77777777" w:rsidR="004D6640" w:rsidRDefault="004D6640" w:rsidP="004D6640">
            <w:pPr>
              <w:rPr>
                <w:lang w:eastAsia="en-US"/>
              </w:rPr>
            </w:pPr>
          </w:p>
          <w:p w14:paraId="746A3E3E" w14:textId="77777777" w:rsidR="004D6640" w:rsidRDefault="004D6640" w:rsidP="004D6640">
            <w:pPr>
              <w:rPr>
                <w:lang w:eastAsia="en-US"/>
              </w:rPr>
            </w:pPr>
            <w:r>
              <w:rPr>
                <w:lang w:eastAsia="en-US"/>
              </w:rPr>
              <w:t>test.y = test$outcome</w:t>
            </w:r>
          </w:p>
          <w:p w14:paraId="2AE2D260" w14:textId="77777777" w:rsidR="004D6640" w:rsidRDefault="004D6640" w:rsidP="004D6640">
            <w:pPr>
              <w:rPr>
                <w:lang w:eastAsia="en-US"/>
              </w:rPr>
            </w:pPr>
            <w:r>
              <w:rPr>
                <w:lang w:eastAsia="en-US"/>
              </w:rPr>
              <w:t>test.x = test[,-ncol(test)]</w:t>
            </w:r>
          </w:p>
          <w:p w14:paraId="5AAD7E78" w14:textId="77777777" w:rsidR="004D6640" w:rsidRDefault="004D6640" w:rsidP="004D6640">
            <w:pPr>
              <w:rPr>
                <w:lang w:eastAsia="en-US"/>
              </w:rPr>
            </w:pPr>
            <w:r>
              <w:rPr>
                <w:lang w:eastAsia="en-US"/>
              </w:rPr>
              <w:t>```</w:t>
            </w:r>
          </w:p>
          <w:p w14:paraId="4CD9BA61" w14:textId="77777777" w:rsidR="004D6640" w:rsidRDefault="004D6640" w:rsidP="004D6640">
            <w:pPr>
              <w:rPr>
                <w:lang w:eastAsia="en-US"/>
              </w:rPr>
            </w:pPr>
          </w:p>
          <w:p w14:paraId="57CFED95" w14:textId="77777777" w:rsidR="004D6640" w:rsidRDefault="004D6640" w:rsidP="004D6640">
            <w:pPr>
              <w:rPr>
                <w:lang w:eastAsia="en-US"/>
              </w:rPr>
            </w:pPr>
            <w:r>
              <w:rPr>
                <w:lang w:eastAsia="en-US"/>
              </w:rPr>
              <w:t>### Random Forest Example</w:t>
            </w:r>
          </w:p>
          <w:p w14:paraId="5EDA5EDE" w14:textId="77777777" w:rsidR="004D6640" w:rsidRDefault="004D6640" w:rsidP="004D6640">
            <w:pPr>
              <w:rPr>
                <w:lang w:eastAsia="en-US"/>
              </w:rPr>
            </w:pPr>
            <w:r>
              <w:rPr>
                <w:lang w:eastAsia="en-US"/>
              </w:rPr>
              <w:t>https://machinelearningmastery.com/tune-machine-learning-algorithms-in-r/</w:t>
            </w:r>
          </w:p>
          <w:p w14:paraId="7A766082" w14:textId="77777777" w:rsidR="004D6640" w:rsidRDefault="004D6640" w:rsidP="004D6640">
            <w:pPr>
              <w:rPr>
                <w:lang w:eastAsia="en-US"/>
              </w:rPr>
            </w:pPr>
          </w:p>
          <w:p w14:paraId="2A6150B7" w14:textId="77777777" w:rsidR="004D6640" w:rsidRDefault="004D6640" w:rsidP="004D6640">
            <w:pPr>
              <w:rPr>
                <w:lang w:eastAsia="en-US"/>
              </w:rPr>
            </w:pPr>
            <w:r>
              <w:rPr>
                <w:lang w:eastAsia="en-US"/>
              </w:rPr>
              <w:t>Training Set</w:t>
            </w:r>
          </w:p>
          <w:p w14:paraId="72624F20" w14:textId="77777777" w:rsidR="004D6640" w:rsidRDefault="004D6640" w:rsidP="004D6640">
            <w:pPr>
              <w:rPr>
                <w:lang w:eastAsia="en-US"/>
              </w:rPr>
            </w:pPr>
            <w:r>
              <w:rPr>
                <w:lang w:eastAsia="en-US"/>
              </w:rPr>
              <w:t>```{r}</w:t>
            </w:r>
          </w:p>
          <w:p w14:paraId="408265E0" w14:textId="77777777" w:rsidR="004D6640" w:rsidRDefault="004D6640" w:rsidP="004D6640">
            <w:pPr>
              <w:rPr>
                <w:lang w:eastAsia="en-US"/>
              </w:rPr>
            </w:pPr>
            <w:r>
              <w:rPr>
                <w:lang w:eastAsia="en-US"/>
              </w:rPr>
              <w:t>train.rf&lt;-randomForest(outcome~.,data=train,importance=T)</w:t>
            </w:r>
          </w:p>
          <w:p w14:paraId="658B27E7" w14:textId="77777777" w:rsidR="004D6640" w:rsidRDefault="004D6640" w:rsidP="004D6640">
            <w:pPr>
              <w:rPr>
                <w:lang w:eastAsia="en-US"/>
              </w:rPr>
            </w:pPr>
            <w:r>
              <w:rPr>
                <w:lang w:eastAsia="en-US"/>
              </w:rPr>
              <w:t>fit.pred&lt;-predict(train.rf,newdata=train,type="prob")</w:t>
            </w:r>
          </w:p>
          <w:p w14:paraId="2686A77B" w14:textId="77777777" w:rsidR="004D6640" w:rsidRDefault="004D6640" w:rsidP="004D6640">
            <w:pPr>
              <w:rPr>
                <w:lang w:eastAsia="en-US"/>
              </w:rPr>
            </w:pPr>
          </w:p>
          <w:p w14:paraId="16D3D601" w14:textId="77777777" w:rsidR="004D6640" w:rsidRDefault="004D6640" w:rsidP="004D6640">
            <w:pPr>
              <w:rPr>
                <w:lang w:eastAsia="en-US"/>
              </w:rPr>
            </w:pPr>
            <w:r>
              <w:rPr>
                <w:lang w:eastAsia="en-US"/>
              </w:rPr>
              <w:t>pred &lt;- prediction(fit.pred[,2], train$outcome)</w:t>
            </w:r>
          </w:p>
          <w:p w14:paraId="57C5A04E" w14:textId="77777777" w:rsidR="004D6640" w:rsidRDefault="004D6640" w:rsidP="004D6640">
            <w:pPr>
              <w:rPr>
                <w:lang w:eastAsia="en-US"/>
              </w:rPr>
            </w:pPr>
            <w:r>
              <w:rPr>
                <w:lang w:eastAsia="en-US"/>
              </w:rPr>
              <w:t>roc.perf = performance(pred, measure = "tpr", x.measure = "fpr")</w:t>
            </w:r>
          </w:p>
          <w:p w14:paraId="53A3B62A" w14:textId="77777777" w:rsidR="004D6640" w:rsidRDefault="004D6640" w:rsidP="004D6640">
            <w:pPr>
              <w:rPr>
                <w:lang w:eastAsia="en-US"/>
              </w:rPr>
            </w:pPr>
            <w:r>
              <w:rPr>
                <w:lang w:eastAsia="en-US"/>
              </w:rPr>
              <w:t>auc.train &lt;- performance(pred, measure = "auc")</w:t>
            </w:r>
          </w:p>
          <w:p w14:paraId="4A903D54" w14:textId="77777777" w:rsidR="004D6640" w:rsidRDefault="004D6640" w:rsidP="004D6640">
            <w:pPr>
              <w:rPr>
                <w:lang w:eastAsia="en-US"/>
              </w:rPr>
            </w:pPr>
            <w:r>
              <w:rPr>
                <w:lang w:eastAsia="en-US"/>
              </w:rPr>
              <w:t>auc.train &lt;- auc.train@y.values</w:t>
            </w:r>
          </w:p>
          <w:p w14:paraId="1A8D91B7" w14:textId="77777777" w:rsidR="004D6640" w:rsidRDefault="004D6640" w:rsidP="004D6640">
            <w:pPr>
              <w:rPr>
                <w:lang w:eastAsia="en-US"/>
              </w:rPr>
            </w:pPr>
            <w:r>
              <w:rPr>
                <w:lang w:eastAsia="en-US"/>
              </w:rPr>
              <w:t>plot(roc.perf)</w:t>
            </w:r>
          </w:p>
          <w:p w14:paraId="441BD6EC" w14:textId="77777777" w:rsidR="004D6640" w:rsidRDefault="004D6640" w:rsidP="004D6640">
            <w:pPr>
              <w:rPr>
                <w:lang w:eastAsia="en-US"/>
              </w:rPr>
            </w:pPr>
            <w:r>
              <w:rPr>
                <w:lang w:eastAsia="en-US"/>
              </w:rPr>
              <w:t>abline(a=0, b= 1)</w:t>
            </w:r>
          </w:p>
          <w:p w14:paraId="7B10F379" w14:textId="77777777" w:rsidR="004D6640" w:rsidRDefault="004D6640" w:rsidP="004D6640">
            <w:pPr>
              <w:rPr>
                <w:lang w:eastAsia="en-US"/>
              </w:rPr>
            </w:pPr>
            <w:r>
              <w:rPr>
                <w:lang w:eastAsia="en-US"/>
              </w:rPr>
              <w:t>text(x = .40, y = .6,paste("AUC = ", round(auc.train[[1]],3), sep = ""))</w:t>
            </w:r>
          </w:p>
          <w:p w14:paraId="54595DB2" w14:textId="77777777" w:rsidR="004D6640" w:rsidRDefault="004D6640" w:rsidP="004D6640">
            <w:pPr>
              <w:rPr>
                <w:lang w:eastAsia="en-US"/>
              </w:rPr>
            </w:pPr>
            <w:r>
              <w:rPr>
                <w:lang w:eastAsia="en-US"/>
              </w:rPr>
              <w:t>```</w:t>
            </w:r>
          </w:p>
          <w:p w14:paraId="036C4F82" w14:textId="77777777" w:rsidR="004D6640" w:rsidRDefault="004D6640" w:rsidP="004D6640">
            <w:pPr>
              <w:rPr>
                <w:lang w:eastAsia="en-US"/>
              </w:rPr>
            </w:pPr>
          </w:p>
          <w:p w14:paraId="6D32D988" w14:textId="77777777" w:rsidR="004D6640" w:rsidRDefault="004D6640" w:rsidP="004D6640">
            <w:pPr>
              <w:rPr>
                <w:lang w:eastAsia="en-US"/>
              </w:rPr>
            </w:pPr>
          </w:p>
          <w:p w14:paraId="52D03628" w14:textId="77777777" w:rsidR="004D6640" w:rsidRDefault="004D6640" w:rsidP="004D6640">
            <w:pPr>
              <w:rPr>
                <w:lang w:eastAsia="en-US"/>
              </w:rPr>
            </w:pPr>
            <w:r>
              <w:rPr>
                <w:lang w:eastAsia="en-US"/>
              </w:rPr>
              <w:t>Test Set</w:t>
            </w:r>
          </w:p>
          <w:p w14:paraId="18BA9133" w14:textId="77777777" w:rsidR="004D6640" w:rsidRDefault="004D6640" w:rsidP="004D6640">
            <w:pPr>
              <w:rPr>
                <w:lang w:eastAsia="en-US"/>
              </w:rPr>
            </w:pPr>
            <w:r>
              <w:rPr>
                <w:lang w:eastAsia="en-US"/>
              </w:rPr>
              <w:t>```{r}</w:t>
            </w:r>
          </w:p>
          <w:p w14:paraId="4860FDE2" w14:textId="77777777" w:rsidR="004D6640" w:rsidRDefault="004D6640" w:rsidP="004D6640">
            <w:pPr>
              <w:rPr>
                <w:lang w:eastAsia="en-US"/>
              </w:rPr>
            </w:pPr>
            <w:r>
              <w:rPr>
                <w:lang w:eastAsia="en-US"/>
              </w:rPr>
              <w:t>pred.val1&lt;-predict(train.rf,newdata=test,type="prob")</w:t>
            </w:r>
          </w:p>
          <w:p w14:paraId="4BF8B552" w14:textId="77777777" w:rsidR="004D6640" w:rsidRDefault="004D6640" w:rsidP="004D6640">
            <w:pPr>
              <w:rPr>
                <w:lang w:eastAsia="en-US"/>
              </w:rPr>
            </w:pPr>
            <w:r>
              <w:rPr>
                <w:lang w:eastAsia="en-US"/>
              </w:rPr>
              <w:t>pred &lt;- prediction(pred.val1[,2], test$outcome)</w:t>
            </w:r>
          </w:p>
          <w:p w14:paraId="1F50EC0C" w14:textId="77777777" w:rsidR="004D6640" w:rsidRDefault="004D6640" w:rsidP="004D6640">
            <w:pPr>
              <w:rPr>
                <w:lang w:eastAsia="en-US"/>
              </w:rPr>
            </w:pPr>
            <w:r>
              <w:rPr>
                <w:lang w:eastAsia="en-US"/>
              </w:rPr>
              <w:lastRenderedPageBreak/>
              <w:t>roc.perf = performance(pred, measure = "tpr", x.measure = "fpr")</w:t>
            </w:r>
          </w:p>
          <w:p w14:paraId="7E7C595A" w14:textId="77777777" w:rsidR="004D6640" w:rsidRDefault="004D6640" w:rsidP="004D6640">
            <w:pPr>
              <w:rPr>
                <w:lang w:eastAsia="en-US"/>
              </w:rPr>
            </w:pPr>
            <w:r>
              <w:rPr>
                <w:lang w:eastAsia="en-US"/>
              </w:rPr>
              <w:t>auc.test &lt;- performance(pred, measure = "auc")</w:t>
            </w:r>
          </w:p>
          <w:p w14:paraId="037CDF77" w14:textId="77777777" w:rsidR="004D6640" w:rsidRDefault="004D6640" w:rsidP="004D6640">
            <w:pPr>
              <w:rPr>
                <w:lang w:eastAsia="en-US"/>
              </w:rPr>
            </w:pPr>
            <w:r>
              <w:rPr>
                <w:lang w:eastAsia="en-US"/>
              </w:rPr>
              <w:t>auc.test &lt;- auc.test@y.values</w:t>
            </w:r>
          </w:p>
          <w:p w14:paraId="68957ED1" w14:textId="77777777" w:rsidR="004D6640" w:rsidRDefault="004D6640" w:rsidP="004D6640">
            <w:pPr>
              <w:rPr>
                <w:lang w:eastAsia="en-US"/>
              </w:rPr>
            </w:pPr>
            <w:r>
              <w:rPr>
                <w:lang w:eastAsia="en-US"/>
              </w:rPr>
              <w:t>plot(roc.perf)</w:t>
            </w:r>
          </w:p>
          <w:p w14:paraId="4A2F06AB" w14:textId="77777777" w:rsidR="004D6640" w:rsidRDefault="004D6640" w:rsidP="004D6640">
            <w:pPr>
              <w:rPr>
                <w:lang w:eastAsia="en-US"/>
              </w:rPr>
            </w:pPr>
            <w:r>
              <w:rPr>
                <w:lang w:eastAsia="en-US"/>
              </w:rPr>
              <w:t>abline(a=0, b=1)</w:t>
            </w:r>
          </w:p>
          <w:p w14:paraId="091FB9CC" w14:textId="77777777" w:rsidR="004D6640" w:rsidRDefault="004D6640" w:rsidP="004D6640">
            <w:pPr>
              <w:rPr>
                <w:lang w:eastAsia="en-US"/>
              </w:rPr>
            </w:pPr>
            <w:r>
              <w:rPr>
                <w:lang w:eastAsia="en-US"/>
              </w:rPr>
              <w:t>text(x = .4, y = .6,paste("AUC = ", round(auc.test[[1]],3), sep = ""))</w:t>
            </w:r>
          </w:p>
          <w:p w14:paraId="21277B43" w14:textId="77777777" w:rsidR="004D6640" w:rsidRDefault="004D6640" w:rsidP="004D6640">
            <w:pPr>
              <w:rPr>
                <w:lang w:eastAsia="en-US"/>
              </w:rPr>
            </w:pPr>
            <w:r>
              <w:rPr>
                <w:lang w:eastAsia="en-US"/>
              </w:rPr>
              <w:t>```</w:t>
            </w:r>
          </w:p>
          <w:p w14:paraId="02B07D01" w14:textId="77777777" w:rsidR="004D6640" w:rsidRDefault="004D6640" w:rsidP="004D6640">
            <w:pPr>
              <w:rPr>
                <w:lang w:eastAsia="en-US"/>
              </w:rPr>
            </w:pPr>
          </w:p>
          <w:p w14:paraId="47B843AA" w14:textId="77777777" w:rsidR="004D6640" w:rsidRDefault="004D6640" w:rsidP="004D6640">
            <w:pPr>
              <w:rPr>
                <w:lang w:eastAsia="en-US"/>
              </w:rPr>
            </w:pPr>
            <w:r>
              <w:rPr>
                <w:lang w:eastAsia="en-US"/>
              </w:rPr>
              <w:t>**Gini importances plot**</w:t>
            </w:r>
          </w:p>
          <w:p w14:paraId="0308A25C" w14:textId="77777777" w:rsidR="004D6640" w:rsidRDefault="004D6640" w:rsidP="004D6640">
            <w:pPr>
              <w:rPr>
                <w:lang w:eastAsia="en-US"/>
              </w:rPr>
            </w:pPr>
          </w:p>
          <w:p w14:paraId="7D49667B" w14:textId="77777777" w:rsidR="004D6640" w:rsidRDefault="004D6640" w:rsidP="004D6640">
            <w:pPr>
              <w:rPr>
                <w:lang w:eastAsia="en-US"/>
              </w:rPr>
            </w:pPr>
            <w:r>
              <w:rPr>
                <w:lang w:eastAsia="en-US"/>
              </w:rPr>
              <w:t>Gini has to do with the cross-entroy of the trees from a split. Decreases in Gini index are desirable.</w:t>
            </w:r>
          </w:p>
          <w:p w14:paraId="03ED6C55" w14:textId="77777777" w:rsidR="004D6640" w:rsidRDefault="004D6640" w:rsidP="004D6640">
            <w:pPr>
              <w:rPr>
                <w:lang w:eastAsia="en-US"/>
              </w:rPr>
            </w:pPr>
          </w:p>
          <w:p w14:paraId="4661B5CC" w14:textId="77777777" w:rsidR="004D6640" w:rsidRDefault="004D6640" w:rsidP="004D6640">
            <w:pPr>
              <w:rPr>
                <w:lang w:eastAsia="en-US"/>
              </w:rPr>
            </w:pPr>
            <w:r>
              <w:rPr>
                <w:lang w:eastAsia="en-US"/>
              </w:rPr>
              <w:t>https://towardsdatascience.com/seeing-the-random-forest-from-the-decision-trees-an-intuitive-explanation-of-random-forest-beaa2d6a0d80</w:t>
            </w:r>
          </w:p>
          <w:p w14:paraId="2D882070" w14:textId="77777777" w:rsidR="004D6640" w:rsidRDefault="004D6640" w:rsidP="004D6640">
            <w:pPr>
              <w:rPr>
                <w:lang w:eastAsia="en-US"/>
              </w:rPr>
            </w:pPr>
          </w:p>
          <w:p w14:paraId="5A512D8C" w14:textId="77777777" w:rsidR="004D6640" w:rsidRDefault="004D6640" w:rsidP="004D6640">
            <w:pPr>
              <w:rPr>
                <w:lang w:eastAsia="en-US"/>
              </w:rPr>
            </w:pPr>
            <w:r>
              <w:rPr>
                <w:lang w:eastAsia="en-US"/>
              </w:rPr>
              <w:t>ISL p.312</w:t>
            </w:r>
          </w:p>
          <w:p w14:paraId="774D2AEC" w14:textId="77777777" w:rsidR="004D6640" w:rsidRDefault="004D6640" w:rsidP="004D6640">
            <w:pPr>
              <w:rPr>
                <w:lang w:eastAsia="en-US"/>
              </w:rPr>
            </w:pPr>
          </w:p>
          <w:p w14:paraId="6674A27B" w14:textId="77777777" w:rsidR="004D6640" w:rsidRDefault="004D6640" w:rsidP="004D6640">
            <w:pPr>
              <w:rPr>
                <w:lang w:eastAsia="en-US"/>
              </w:rPr>
            </w:pPr>
            <w:r>
              <w:rPr>
                <w:lang w:eastAsia="en-US"/>
              </w:rPr>
              <w:t>https://stats.stackexchange.com/questions/92419/relative-importance-of-a-set-of-predictors-in-a-random-forests-classification-in</w:t>
            </w:r>
          </w:p>
          <w:p w14:paraId="238A478A" w14:textId="77777777" w:rsidR="004D6640" w:rsidRDefault="004D6640" w:rsidP="004D6640">
            <w:pPr>
              <w:rPr>
                <w:lang w:eastAsia="en-US"/>
              </w:rPr>
            </w:pPr>
          </w:p>
          <w:p w14:paraId="0AE74078" w14:textId="77777777" w:rsidR="004D6640" w:rsidRDefault="004D6640" w:rsidP="004D6640">
            <w:pPr>
              <w:rPr>
                <w:lang w:eastAsia="en-US"/>
              </w:rPr>
            </w:pPr>
            <w:r>
              <w:rPr>
                <w:lang w:eastAsia="en-US"/>
              </w:rPr>
              <w:t>```{r}</w:t>
            </w:r>
          </w:p>
          <w:p w14:paraId="64A0EC12" w14:textId="77777777" w:rsidR="004D6640" w:rsidRDefault="004D6640" w:rsidP="004D6640">
            <w:pPr>
              <w:rPr>
                <w:lang w:eastAsia="en-US"/>
              </w:rPr>
            </w:pPr>
            <w:r>
              <w:rPr>
                <w:lang w:eastAsia="en-US"/>
              </w:rPr>
              <w:t>importance(train.rf)</w:t>
            </w:r>
          </w:p>
          <w:p w14:paraId="0C8D5C63" w14:textId="77777777" w:rsidR="004D6640" w:rsidRDefault="004D6640" w:rsidP="004D6640">
            <w:pPr>
              <w:rPr>
                <w:lang w:eastAsia="en-US"/>
              </w:rPr>
            </w:pPr>
          </w:p>
          <w:p w14:paraId="261E0062" w14:textId="77777777" w:rsidR="004D6640" w:rsidRDefault="004D6640" w:rsidP="004D6640">
            <w:pPr>
              <w:rPr>
                <w:lang w:eastAsia="en-US"/>
              </w:rPr>
            </w:pPr>
            <w:r>
              <w:rPr>
                <w:lang w:eastAsia="en-US"/>
              </w:rPr>
              <w:t>rf.feature.importance &lt;- data.frame(importance(train.rf))</w:t>
            </w:r>
          </w:p>
          <w:p w14:paraId="68016ED7" w14:textId="77777777" w:rsidR="004D6640" w:rsidRDefault="004D6640" w:rsidP="004D6640">
            <w:pPr>
              <w:rPr>
                <w:lang w:eastAsia="en-US"/>
              </w:rPr>
            </w:pPr>
          </w:p>
          <w:p w14:paraId="1A0613A3" w14:textId="77777777" w:rsidR="004D6640" w:rsidRDefault="004D6640" w:rsidP="004D6640">
            <w:pPr>
              <w:rPr>
                <w:lang w:eastAsia="en-US"/>
              </w:rPr>
            </w:pPr>
            <w:r>
              <w:rPr>
                <w:lang w:eastAsia="en-US"/>
              </w:rPr>
              <w:t>varimp1 &lt;- rf.feature.importance[order(rf.feature.importance$MeanDecreaseGini,decreasing = T),]</w:t>
            </w:r>
          </w:p>
          <w:p w14:paraId="762C0C68" w14:textId="77777777" w:rsidR="004D6640" w:rsidRDefault="004D6640" w:rsidP="004D6640">
            <w:pPr>
              <w:rPr>
                <w:lang w:eastAsia="en-US"/>
              </w:rPr>
            </w:pPr>
          </w:p>
          <w:p w14:paraId="12E4FAD4" w14:textId="77777777" w:rsidR="004D6640" w:rsidRDefault="004D6640" w:rsidP="004D6640">
            <w:pPr>
              <w:rPr>
                <w:lang w:eastAsia="en-US"/>
              </w:rPr>
            </w:pPr>
            <w:r>
              <w:rPr>
                <w:lang w:eastAsia="en-US"/>
              </w:rPr>
              <w:t>varimp1</w:t>
            </w:r>
          </w:p>
          <w:p w14:paraId="75775308" w14:textId="77777777" w:rsidR="004D6640" w:rsidRDefault="004D6640" w:rsidP="004D6640">
            <w:pPr>
              <w:rPr>
                <w:lang w:eastAsia="en-US"/>
              </w:rPr>
            </w:pPr>
          </w:p>
          <w:p w14:paraId="7DB946B3" w14:textId="77777777" w:rsidR="004D6640" w:rsidRDefault="004D6640" w:rsidP="004D6640">
            <w:pPr>
              <w:rPr>
                <w:lang w:eastAsia="en-US"/>
              </w:rPr>
            </w:pPr>
            <w:r>
              <w:rPr>
                <w:lang w:eastAsia="en-US"/>
              </w:rPr>
              <w:t xml:space="preserve">par(mar=c(10,5,1,1)) </w:t>
            </w:r>
          </w:p>
          <w:p w14:paraId="47DA3757" w14:textId="77777777" w:rsidR="004D6640" w:rsidRDefault="004D6640" w:rsidP="004D6640">
            <w:pPr>
              <w:rPr>
                <w:lang w:eastAsia="en-US"/>
              </w:rPr>
            </w:pPr>
            <w:r>
              <w:rPr>
                <w:lang w:eastAsia="en-US"/>
              </w:rPr>
              <w:t>giniplot &lt;- barplot(t(varimp1[-2]['MeanDecreaseGini']/sum(varimp1[-2]['MeanDecreaseGini'])),</w:t>
            </w:r>
          </w:p>
          <w:p w14:paraId="1989D741" w14:textId="77777777" w:rsidR="004D6640" w:rsidRDefault="004D6640" w:rsidP="004D6640">
            <w:pPr>
              <w:rPr>
                <w:lang w:eastAsia="en-US"/>
              </w:rPr>
            </w:pPr>
            <w:r>
              <w:rPr>
                <w:lang w:eastAsia="en-US"/>
              </w:rPr>
              <w:t xml:space="preserve">                    las=2, cex.names=1,</w:t>
            </w:r>
          </w:p>
          <w:p w14:paraId="58139980" w14:textId="77777777" w:rsidR="004D6640" w:rsidRDefault="004D6640" w:rsidP="004D6640">
            <w:pPr>
              <w:rPr>
                <w:lang w:eastAsia="en-US"/>
              </w:rPr>
            </w:pPr>
            <w:r>
              <w:rPr>
                <w:lang w:eastAsia="en-US"/>
              </w:rPr>
              <w:t xml:space="preserve">                    main="Gini Impurity Index Plot")</w:t>
            </w:r>
          </w:p>
          <w:p w14:paraId="02F4A8E2" w14:textId="77777777" w:rsidR="004D6640" w:rsidRDefault="004D6640" w:rsidP="004D6640">
            <w:pPr>
              <w:rPr>
                <w:lang w:eastAsia="en-US"/>
              </w:rPr>
            </w:pPr>
          </w:p>
          <w:p w14:paraId="7EFF905C" w14:textId="77777777" w:rsidR="004D6640" w:rsidRDefault="004D6640" w:rsidP="004D6640">
            <w:pPr>
              <w:rPr>
                <w:lang w:eastAsia="en-US"/>
              </w:rPr>
            </w:pPr>
          </w:p>
          <w:p w14:paraId="2D520459" w14:textId="77777777" w:rsidR="004D6640" w:rsidRDefault="004D6640" w:rsidP="004D6640">
            <w:pPr>
              <w:rPr>
                <w:lang w:eastAsia="en-US"/>
              </w:rPr>
            </w:pPr>
            <w:r>
              <w:rPr>
                <w:lang w:eastAsia="en-US"/>
              </w:rPr>
              <w:t>varimp2 &lt;- rf.feature.importance[order(rf.feature.importance$MeanDecreaseAccuracy,decreasing = T),]</w:t>
            </w:r>
          </w:p>
          <w:p w14:paraId="3E7D9C87" w14:textId="77777777" w:rsidR="004D6640" w:rsidRDefault="004D6640" w:rsidP="004D6640">
            <w:pPr>
              <w:rPr>
                <w:lang w:eastAsia="en-US"/>
              </w:rPr>
            </w:pPr>
          </w:p>
          <w:p w14:paraId="73EACAD8" w14:textId="77777777" w:rsidR="004D6640" w:rsidRDefault="004D6640" w:rsidP="004D6640">
            <w:pPr>
              <w:rPr>
                <w:lang w:eastAsia="en-US"/>
              </w:rPr>
            </w:pPr>
            <w:r>
              <w:rPr>
                <w:lang w:eastAsia="en-US"/>
              </w:rPr>
              <w:t>varimp2$MeanDecreaseGini</w:t>
            </w:r>
          </w:p>
          <w:p w14:paraId="1174BE94" w14:textId="77777777" w:rsidR="004D6640" w:rsidRDefault="004D6640" w:rsidP="004D6640">
            <w:pPr>
              <w:rPr>
                <w:lang w:eastAsia="en-US"/>
              </w:rPr>
            </w:pPr>
          </w:p>
          <w:p w14:paraId="46BFDBDA" w14:textId="77777777" w:rsidR="004D6640" w:rsidRDefault="004D6640" w:rsidP="004D6640">
            <w:pPr>
              <w:rPr>
                <w:lang w:eastAsia="en-US"/>
              </w:rPr>
            </w:pPr>
            <w:r>
              <w:rPr>
                <w:lang w:eastAsia="en-US"/>
              </w:rPr>
              <w:t xml:space="preserve">par(mar=c(10,5,1,1)) </w:t>
            </w:r>
          </w:p>
          <w:p w14:paraId="49621ADA" w14:textId="77777777" w:rsidR="004D6640" w:rsidRDefault="004D6640" w:rsidP="004D6640">
            <w:pPr>
              <w:rPr>
                <w:lang w:eastAsia="en-US"/>
              </w:rPr>
            </w:pPr>
            <w:r>
              <w:rPr>
                <w:lang w:eastAsia="en-US"/>
              </w:rPr>
              <w:t>giniplot &lt;- barplot(t(varimp2[-2]['MeanDecreaseAccuracy']/sum(varimp2[-2]['MeanDecreaseAccuracy'])),</w:t>
            </w:r>
          </w:p>
          <w:p w14:paraId="53AD032C" w14:textId="77777777" w:rsidR="004D6640" w:rsidRDefault="004D6640" w:rsidP="004D6640">
            <w:pPr>
              <w:rPr>
                <w:lang w:eastAsia="en-US"/>
              </w:rPr>
            </w:pPr>
            <w:r>
              <w:rPr>
                <w:lang w:eastAsia="en-US"/>
              </w:rPr>
              <w:t xml:space="preserve">                    las=2, cex.names=1,</w:t>
            </w:r>
          </w:p>
          <w:p w14:paraId="2F5F90FE" w14:textId="77777777" w:rsidR="004D6640" w:rsidRDefault="004D6640" w:rsidP="004D6640">
            <w:pPr>
              <w:rPr>
                <w:lang w:eastAsia="en-US"/>
              </w:rPr>
            </w:pPr>
            <w:r>
              <w:rPr>
                <w:lang w:eastAsia="en-US"/>
              </w:rPr>
              <w:t xml:space="preserve">                    main="Feature Importances Plot")</w:t>
            </w:r>
          </w:p>
          <w:p w14:paraId="004A2A3B" w14:textId="77777777" w:rsidR="004D6640" w:rsidRDefault="004D6640" w:rsidP="004D6640">
            <w:pPr>
              <w:rPr>
                <w:lang w:eastAsia="en-US"/>
              </w:rPr>
            </w:pPr>
            <w:r>
              <w:rPr>
                <w:lang w:eastAsia="en-US"/>
              </w:rPr>
              <w:t>```</w:t>
            </w:r>
          </w:p>
          <w:p w14:paraId="3842D7A0" w14:textId="77777777" w:rsidR="004D6640" w:rsidRDefault="004D6640" w:rsidP="004D6640">
            <w:pPr>
              <w:rPr>
                <w:lang w:eastAsia="en-US"/>
              </w:rPr>
            </w:pPr>
          </w:p>
          <w:p w14:paraId="7756E5D2" w14:textId="77777777" w:rsidR="004D6640" w:rsidRDefault="004D6640" w:rsidP="004D6640">
            <w:pPr>
              <w:rPr>
                <w:lang w:eastAsia="en-US"/>
              </w:rPr>
            </w:pPr>
            <w:r>
              <w:rPr>
                <w:lang w:eastAsia="en-US"/>
              </w:rPr>
              <w:lastRenderedPageBreak/>
              <w:t>Sampling Tuning Test</w:t>
            </w:r>
          </w:p>
          <w:p w14:paraId="5BBBA991" w14:textId="77777777" w:rsidR="004D6640" w:rsidRDefault="004D6640" w:rsidP="004D6640">
            <w:pPr>
              <w:rPr>
                <w:lang w:eastAsia="en-US"/>
              </w:rPr>
            </w:pPr>
            <w:r>
              <w:rPr>
                <w:lang w:eastAsia="en-US"/>
              </w:rPr>
              <w:t>```{r}</w:t>
            </w:r>
          </w:p>
          <w:p w14:paraId="4964F851" w14:textId="77777777" w:rsidR="004D6640" w:rsidRDefault="004D6640" w:rsidP="004D6640">
            <w:pPr>
              <w:rPr>
                <w:lang w:eastAsia="en-US"/>
              </w:rPr>
            </w:pPr>
            <w:r>
              <w:rPr>
                <w:lang w:eastAsia="en-US"/>
              </w:rPr>
              <w:t>bestmtry &lt;- tuneRF(train.x, train.y, stepFactor=.5, improve=1e-5, ntree=500)</w:t>
            </w:r>
          </w:p>
          <w:p w14:paraId="419710B2" w14:textId="77777777" w:rsidR="004D6640" w:rsidRDefault="004D6640" w:rsidP="004D6640">
            <w:pPr>
              <w:rPr>
                <w:lang w:eastAsia="en-US"/>
              </w:rPr>
            </w:pPr>
            <w:r>
              <w:rPr>
                <w:lang w:eastAsia="en-US"/>
              </w:rPr>
              <w:t>print(bestmtry)</w:t>
            </w:r>
          </w:p>
          <w:p w14:paraId="5B684B43" w14:textId="77777777" w:rsidR="004D6640" w:rsidRDefault="004D6640" w:rsidP="004D6640">
            <w:pPr>
              <w:rPr>
                <w:lang w:eastAsia="en-US"/>
              </w:rPr>
            </w:pPr>
            <w:r>
              <w:rPr>
                <w:lang w:eastAsia="en-US"/>
              </w:rPr>
              <w:t>```</w:t>
            </w:r>
          </w:p>
          <w:p w14:paraId="4B1C37EF" w14:textId="77777777" w:rsidR="004D6640" w:rsidRDefault="004D6640" w:rsidP="004D6640">
            <w:pPr>
              <w:rPr>
                <w:lang w:eastAsia="en-US"/>
              </w:rPr>
            </w:pPr>
          </w:p>
          <w:p w14:paraId="149AA990" w14:textId="77777777" w:rsidR="004D6640" w:rsidRDefault="004D6640" w:rsidP="004D6640">
            <w:pPr>
              <w:rPr>
                <w:lang w:eastAsia="en-US"/>
              </w:rPr>
            </w:pPr>
            <w:r>
              <w:rPr>
                <w:lang w:eastAsia="en-US"/>
              </w:rPr>
              <w:t>### Simple Logistic Example</w:t>
            </w:r>
          </w:p>
          <w:p w14:paraId="0C67B5B5" w14:textId="77777777" w:rsidR="004D6640" w:rsidRDefault="004D6640" w:rsidP="004D6640">
            <w:pPr>
              <w:rPr>
                <w:lang w:eastAsia="en-US"/>
              </w:rPr>
            </w:pPr>
            <w:r>
              <w:rPr>
                <w:lang w:eastAsia="en-US"/>
              </w:rPr>
              <w:t>```{r}</w:t>
            </w:r>
          </w:p>
          <w:p w14:paraId="01B2A3AB" w14:textId="77777777" w:rsidR="004D6640" w:rsidRDefault="004D6640" w:rsidP="004D6640">
            <w:pPr>
              <w:rPr>
                <w:lang w:eastAsia="en-US"/>
              </w:rPr>
            </w:pPr>
            <w:r>
              <w:rPr>
                <w:lang w:eastAsia="en-US"/>
              </w:rPr>
              <w:t>#glmnet requires a matrix</w:t>
            </w:r>
          </w:p>
          <w:p w14:paraId="3D3D9277" w14:textId="77777777" w:rsidR="004D6640" w:rsidRDefault="004D6640" w:rsidP="004D6640">
            <w:pPr>
              <w:rPr>
                <w:lang w:eastAsia="en-US"/>
              </w:rPr>
            </w:pPr>
            <w:r>
              <w:rPr>
                <w:lang w:eastAsia="en-US"/>
              </w:rPr>
              <w:t>set.seed(9560)</w:t>
            </w:r>
          </w:p>
          <w:p w14:paraId="7E28B3AC" w14:textId="77777777" w:rsidR="004D6640" w:rsidRDefault="004D6640" w:rsidP="004D6640">
            <w:pPr>
              <w:rPr>
                <w:lang w:eastAsia="en-US"/>
              </w:rPr>
            </w:pPr>
            <w:r>
              <w:rPr>
                <w:lang w:eastAsia="en-US"/>
              </w:rPr>
              <w:t>f &lt;- as.formula(outcome ~ .)</w:t>
            </w:r>
          </w:p>
          <w:p w14:paraId="7A81D986" w14:textId="77777777" w:rsidR="004D6640" w:rsidRDefault="004D6640" w:rsidP="004D6640">
            <w:pPr>
              <w:rPr>
                <w:lang w:eastAsia="en-US"/>
              </w:rPr>
            </w:pPr>
            <w:r>
              <w:rPr>
                <w:lang w:eastAsia="en-US"/>
              </w:rPr>
              <w:t>train.x &lt;- model.matrix(f, train)</w:t>
            </w:r>
          </w:p>
          <w:p w14:paraId="6282D640" w14:textId="77777777" w:rsidR="004D6640" w:rsidRDefault="004D6640" w:rsidP="004D6640">
            <w:pPr>
              <w:rPr>
                <w:lang w:eastAsia="en-US"/>
              </w:rPr>
            </w:pPr>
            <w:r>
              <w:rPr>
                <w:lang w:eastAsia="en-US"/>
              </w:rPr>
              <w:t>#train.x &lt;- data.matrix(train.x)</w:t>
            </w:r>
          </w:p>
          <w:p w14:paraId="506236BB" w14:textId="77777777" w:rsidR="004D6640" w:rsidRDefault="004D6640" w:rsidP="004D6640">
            <w:pPr>
              <w:rPr>
                <w:lang w:eastAsia="en-US"/>
              </w:rPr>
            </w:pPr>
            <w:r>
              <w:rPr>
                <w:lang w:eastAsia="en-US"/>
              </w:rPr>
              <w:t>cvfit &lt;- cv.glmnet(train.x,train.y, family = "binomial", type.measure = "class", nlambda = 1000)</w:t>
            </w:r>
          </w:p>
          <w:p w14:paraId="62DA89D6" w14:textId="77777777" w:rsidR="004D6640" w:rsidRDefault="004D6640" w:rsidP="004D6640">
            <w:pPr>
              <w:rPr>
                <w:lang w:eastAsia="en-US"/>
              </w:rPr>
            </w:pPr>
            <w:r>
              <w:rPr>
                <w:lang w:eastAsia="en-US"/>
              </w:rPr>
              <w:t>plot(cvfit)</w:t>
            </w:r>
          </w:p>
          <w:p w14:paraId="74E6B1C7" w14:textId="77777777" w:rsidR="004D6640" w:rsidRDefault="004D6640" w:rsidP="004D6640">
            <w:pPr>
              <w:rPr>
                <w:lang w:eastAsia="en-US"/>
              </w:rPr>
            </w:pPr>
            <w:r>
              <w:rPr>
                <w:lang w:eastAsia="en-US"/>
              </w:rPr>
              <w:t>coef(cvfit, s = "lambda.min")</w:t>
            </w:r>
          </w:p>
          <w:p w14:paraId="513F13BB" w14:textId="77777777" w:rsidR="004D6640" w:rsidRDefault="004D6640" w:rsidP="004D6640">
            <w:pPr>
              <w:rPr>
                <w:lang w:eastAsia="en-US"/>
              </w:rPr>
            </w:pPr>
            <w:r>
              <w:rPr>
                <w:lang w:eastAsia="en-US"/>
              </w:rPr>
              <w:t>#rownames(coef(cvfit, s = 'lambda.min'))[coef(cvfit, s = 'lambda.min')[,1]!=0]</w:t>
            </w:r>
          </w:p>
          <w:p w14:paraId="7BE4D142" w14:textId="77777777" w:rsidR="004D6640" w:rsidRDefault="004D6640" w:rsidP="004D6640">
            <w:pPr>
              <w:rPr>
                <w:lang w:eastAsia="en-US"/>
              </w:rPr>
            </w:pPr>
          </w:p>
          <w:p w14:paraId="143CD980" w14:textId="77777777" w:rsidR="004D6640" w:rsidRDefault="004D6640" w:rsidP="004D6640">
            <w:pPr>
              <w:rPr>
                <w:lang w:eastAsia="en-US"/>
              </w:rPr>
            </w:pPr>
            <w:r>
              <w:rPr>
                <w:lang w:eastAsia="en-US"/>
              </w:rPr>
              <w:t>#Get training set predictions...We know they are biased but lets create ROC's.</w:t>
            </w:r>
          </w:p>
          <w:p w14:paraId="7D70B52D" w14:textId="77777777" w:rsidR="004D6640" w:rsidRDefault="004D6640" w:rsidP="004D6640">
            <w:pPr>
              <w:rPr>
                <w:lang w:eastAsia="en-US"/>
              </w:rPr>
            </w:pPr>
            <w:r>
              <w:rPr>
                <w:lang w:eastAsia="en-US"/>
              </w:rPr>
              <w:t>#These are predicted probabilities from logistic model  exp(b)/(1+exp(b))</w:t>
            </w:r>
          </w:p>
          <w:p w14:paraId="67E36998" w14:textId="77777777" w:rsidR="004D6640" w:rsidRDefault="004D6640" w:rsidP="004D6640">
            <w:pPr>
              <w:rPr>
                <w:lang w:eastAsia="en-US"/>
              </w:rPr>
            </w:pPr>
            <w:r>
              <w:rPr>
                <w:lang w:eastAsia="en-US"/>
              </w:rPr>
              <w:t>fit.pred &lt;- predict(cvfit, newx = train.x, type = "response")</w:t>
            </w:r>
          </w:p>
          <w:p w14:paraId="1A56DBF1" w14:textId="77777777" w:rsidR="004D6640" w:rsidRDefault="004D6640" w:rsidP="004D6640">
            <w:pPr>
              <w:rPr>
                <w:lang w:eastAsia="en-US"/>
              </w:rPr>
            </w:pPr>
          </w:p>
          <w:p w14:paraId="1140595C" w14:textId="77777777" w:rsidR="004D6640" w:rsidRDefault="004D6640" w:rsidP="004D6640">
            <w:pPr>
              <w:rPr>
                <w:lang w:eastAsia="en-US"/>
              </w:rPr>
            </w:pPr>
            <w:r>
              <w:rPr>
                <w:lang w:eastAsia="en-US"/>
              </w:rPr>
              <w:t>#Compare the prediction to the real outcome</w:t>
            </w:r>
          </w:p>
          <w:p w14:paraId="6CB0E9B9" w14:textId="77777777" w:rsidR="004D6640" w:rsidRDefault="004D6640" w:rsidP="004D6640">
            <w:pPr>
              <w:rPr>
                <w:lang w:eastAsia="en-US"/>
              </w:rPr>
            </w:pPr>
            <w:r>
              <w:rPr>
                <w:lang w:eastAsia="en-US"/>
              </w:rPr>
              <w:t>head(fit.pred)</w:t>
            </w:r>
          </w:p>
          <w:p w14:paraId="5A034D1A" w14:textId="77777777" w:rsidR="004D6640" w:rsidRDefault="004D6640" w:rsidP="004D6640">
            <w:pPr>
              <w:rPr>
                <w:lang w:eastAsia="en-US"/>
              </w:rPr>
            </w:pPr>
            <w:r>
              <w:rPr>
                <w:lang w:eastAsia="en-US"/>
              </w:rPr>
              <w:t>head(train.y)</w:t>
            </w:r>
          </w:p>
          <w:p w14:paraId="4BB1B1B1" w14:textId="77777777" w:rsidR="004D6640" w:rsidRDefault="004D6640" w:rsidP="004D6640">
            <w:pPr>
              <w:rPr>
                <w:lang w:eastAsia="en-US"/>
              </w:rPr>
            </w:pPr>
          </w:p>
          <w:p w14:paraId="7AFAA592" w14:textId="77777777" w:rsidR="004D6640" w:rsidRDefault="004D6640" w:rsidP="004D6640">
            <w:pPr>
              <w:rPr>
                <w:lang w:eastAsia="en-US"/>
              </w:rPr>
            </w:pPr>
            <w:r>
              <w:rPr>
                <w:lang w:eastAsia="en-US"/>
              </w:rPr>
              <w:t>#Create ROC curves</w:t>
            </w:r>
          </w:p>
          <w:p w14:paraId="7CAEBCCF" w14:textId="77777777" w:rsidR="004D6640" w:rsidRDefault="004D6640" w:rsidP="004D6640">
            <w:pPr>
              <w:rPr>
                <w:lang w:eastAsia="en-US"/>
              </w:rPr>
            </w:pPr>
            <w:r>
              <w:rPr>
                <w:lang w:eastAsia="en-US"/>
              </w:rPr>
              <w:t>pred &lt;- prediction(fit.pred[,1], train.y)</w:t>
            </w:r>
          </w:p>
          <w:p w14:paraId="568E4B42" w14:textId="77777777" w:rsidR="004D6640" w:rsidRDefault="004D6640" w:rsidP="004D6640">
            <w:pPr>
              <w:rPr>
                <w:lang w:eastAsia="en-US"/>
              </w:rPr>
            </w:pPr>
            <w:r>
              <w:rPr>
                <w:lang w:eastAsia="en-US"/>
              </w:rPr>
              <w:t>roc.perf = performance(pred, measure = "tpr", x.measure = "fpr")</w:t>
            </w:r>
          </w:p>
          <w:p w14:paraId="2BE9F8C5" w14:textId="77777777" w:rsidR="004D6640" w:rsidRDefault="004D6640" w:rsidP="004D6640">
            <w:pPr>
              <w:rPr>
                <w:lang w:eastAsia="en-US"/>
              </w:rPr>
            </w:pPr>
            <w:r>
              <w:rPr>
                <w:lang w:eastAsia="en-US"/>
              </w:rPr>
              <w:t>auc.train &lt;- performance(pred, measure = "auc")</w:t>
            </w:r>
          </w:p>
          <w:p w14:paraId="49F97695" w14:textId="77777777" w:rsidR="004D6640" w:rsidRDefault="004D6640" w:rsidP="004D6640">
            <w:pPr>
              <w:rPr>
                <w:lang w:eastAsia="en-US"/>
              </w:rPr>
            </w:pPr>
            <w:r>
              <w:rPr>
                <w:lang w:eastAsia="en-US"/>
              </w:rPr>
              <w:t>auc.train &lt;- auc.train@y.values</w:t>
            </w:r>
          </w:p>
          <w:p w14:paraId="024703E1" w14:textId="77777777" w:rsidR="004D6640" w:rsidRDefault="004D6640" w:rsidP="004D6640">
            <w:pPr>
              <w:rPr>
                <w:lang w:eastAsia="en-US"/>
              </w:rPr>
            </w:pPr>
          </w:p>
          <w:p w14:paraId="796C88BB" w14:textId="77777777" w:rsidR="004D6640" w:rsidRDefault="004D6640" w:rsidP="004D6640">
            <w:pPr>
              <w:rPr>
                <w:lang w:eastAsia="en-US"/>
              </w:rPr>
            </w:pPr>
            <w:r>
              <w:rPr>
                <w:lang w:eastAsia="en-US"/>
              </w:rPr>
              <w:t>#Plot ROC</w:t>
            </w:r>
          </w:p>
          <w:p w14:paraId="53C65E67" w14:textId="77777777" w:rsidR="004D6640" w:rsidRDefault="004D6640" w:rsidP="004D6640">
            <w:pPr>
              <w:rPr>
                <w:lang w:eastAsia="en-US"/>
              </w:rPr>
            </w:pPr>
            <w:r>
              <w:rPr>
                <w:lang w:eastAsia="en-US"/>
              </w:rPr>
              <w:t>plot(roc.perf)</w:t>
            </w:r>
          </w:p>
          <w:p w14:paraId="7C20788B" w14:textId="77777777" w:rsidR="004D6640" w:rsidRDefault="004D6640" w:rsidP="004D6640">
            <w:pPr>
              <w:rPr>
                <w:lang w:eastAsia="en-US"/>
              </w:rPr>
            </w:pPr>
            <w:r>
              <w:rPr>
                <w:lang w:eastAsia="en-US"/>
              </w:rPr>
              <w:t>abline(a=0, b= 1) #Ref line indicating poor performance</w:t>
            </w:r>
          </w:p>
          <w:p w14:paraId="04BD789E" w14:textId="77777777" w:rsidR="004D6640" w:rsidRDefault="004D6640" w:rsidP="004D6640">
            <w:pPr>
              <w:rPr>
                <w:lang w:eastAsia="en-US"/>
              </w:rPr>
            </w:pPr>
            <w:r>
              <w:rPr>
                <w:lang w:eastAsia="en-US"/>
              </w:rPr>
              <w:t>text(x = .40, y = .6,paste("AUC = ", round(auc.train[[1]],3), sep = ""))</w:t>
            </w:r>
          </w:p>
          <w:p w14:paraId="73C8EC49" w14:textId="77777777" w:rsidR="004D6640" w:rsidRDefault="004D6640" w:rsidP="004D6640">
            <w:pPr>
              <w:rPr>
                <w:lang w:eastAsia="en-US"/>
              </w:rPr>
            </w:pPr>
            <w:r>
              <w:rPr>
                <w:lang w:eastAsia="en-US"/>
              </w:rPr>
              <w:t>```</w:t>
            </w:r>
          </w:p>
          <w:p w14:paraId="7E1D90C5" w14:textId="77777777" w:rsidR="004D6640" w:rsidRDefault="004D6640" w:rsidP="004D6640">
            <w:pPr>
              <w:rPr>
                <w:lang w:eastAsia="en-US"/>
              </w:rPr>
            </w:pPr>
          </w:p>
          <w:p w14:paraId="4F47D744" w14:textId="77777777" w:rsidR="004D6640" w:rsidRDefault="004D6640" w:rsidP="004D6640">
            <w:pPr>
              <w:rPr>
                <w:lang w:eastAsia="en-US"/>
              </w:rPr>
            </w:pPr>
            <w:r>
              <w:rPr>
                <w:lang w:eastAsia="en-US"/>
              </w:rPr>
              <w:t>Take the coefficients from above, and create a glm model using them since glmnet/lasso will bias the coefficients towards zero. Note, each time I restart R, I get a different set of coefficients for the same seed value??</w:t>
            </w:r>
          </w:p>
          <w:p w14:paraId="121A35BB" w14:textId="77777777" w:rsidR="004D6640" w:rsidRDefault="004D6640" w:rsidP="004D6640">
            <w:pPr>
              <w:rPr>
                <w:lang w:eastAsia="en-US"/>
              </w:rPr>
            </w:pPr>
            <w:r>
              <w:rPr>
                <w:lang w:eastAsia="en-US"/>
              </w:rPr>
              <w:t>```{r}</w:t>
            </w:r>
          </w:p>
          <w:p w14:paraId="128BFB3D" w14:textId="77777777" w:rsidR="004D6640" w:rsidRDefault="004D6640" w:rsidP="004D6640">
            <w:pPr>
              <w:rPr>
                <w:lang w:eastAsia="en-US"/>
              </w:rPr>
            </w:pPr>
            <w:r>
              <w:rPr>
                <w:lang w:eastAsia="en-US"/>
              </w:rPr>
              <w:t>f &lt;- as.formula(outcome ~ race + discharge_disposition_id + admission_type_id + time_in_hospital + num_lab_procedures + num_medications + number_emergency + number_inpatient + diag_1 + diag_2 + diag_3 + number_diagnoses + A1Cresult + metformin + acarbose + diabetesMed + ageGrp)</w:t>
            </w:r>
          </w:p>
          <w:p w14:paraId="1F31FE65" w14:textId="77777777" w:rsidR="004D6640" w:rsidRDefault="004D6640" w:rsidP="004D6640">
            <w:pPr>
              <w:rPr>
                <w:lang w:eastAsia="en-US"/>
              </w:rPr>
            </w:pPr>
          </w:p>
          <w:p w14:paraId="5BF93B1C" w14:textId="77777777" w:rsidR="004D6640" w:rsidRDefault="004D6640" w:rsidP="004D6640">
            <w:pPr>
              <w:rPr>
                <w:lang w:eastAsia="en-US"/>
              </w:rPr>
            </w:pPr>
            <w:r>
              <w:rPr>
                <w:lang w:eastAsia="en-US"/>
              </w:rPr>
              <w:t>#f &lt;- as.formula(outcome ~ discharge_disposition_id + number_inpatient + diag_1)</w:t>
            </w:r>
          </w:p>
          <w:p w14:paraId="035D99E3" w14:textId="77777777" w:rsidR="004D6640" w:rsidRDefault="004D6640" w:rsidP="004D6640">
            <w:pPr>
              <w:rPr>
                <w:lang w:eastAsia="en-US"/>
              </w:rPr>
            </w:pPr>
          </w:p>
          <w:p w14:paraId="38E53E7B" w14:textId="77777777" w:rsidR="004D6640" w:rsidRDefault="004D6640" w:rsidP="004D6640">
            <w:pPr>
              <w:rPr>
                <w:lang w:eastAsia="en-US"/>
              </w:rPr>
            </w:pPr>
            <w:r>
              <w:rPr>
                <w:lang w:eastAsia="en-US"/>
              </w:rPr>
              <w:t>glm.simple &lt;- glm(formula = f, family = "binomial", data = train)</w:t>
            </w:r>
          </w:p>
          <w:p w14:paraId="4D9AC42F" w14:textId="77777777" w:rsidR="004D6640" w:rsidRDefault="004D6640" w:rsidP="004D6640">
            <w:pPr>
              <w:rPr>
                <w:lang w:eastAsia="en-US"/>
              </w:rPr>
            </w:pPr>
            <w:r>
              <w:rPr>
                <w:lang w:eastAsia="en-US"/>
              </w:rPr>
              <w:t>coef(glm.simple)</w:t>
            </w:r>
          </w:p>
          <w:p w14:paraId="45650E33" w14:textId="77777777" w:rsidR="004D6640" w:rsidRDefault="004D6640" w:rsidP="004D6640">
            <w:pPr>
              <w:rPr>
                <w:lang w:eastAsia="en-US"/>
              </w:rPr>
            </w:pPr>
          </w:p>
          <w:p w14:paraId="50DE8D2C" w14:textId="77777777" w:rsidR="004D6640" w:rsidRDefault="004D6640" w:rsidP="004D6640">
            <w:pPr>
              <w:rPr>
                <w:lang w:eastAsia="en-US"/>
              </w:rPr>
            </w:pPr>
            <w:r>
              <w:rPr>
                <w:lang w:eastAsia="en-US"/>
              </w:rPr>
              <w:t>#Get training set predictions...We know they are biased but lets create ROC's.</w:t>
            </w:r>
          </w:p>
          <w:p w14:paraId="04DAB83D" w14:textId="77777777" w:rsidR="004D6640" w:rsidRDefault="004D6640" w:rsidP="004D6640">
            <w:pPr>
              <w:rPr>
                <w:lang w:eastAsia="en-US"/>
              </w:rPr>
            </w:pPr>
            <w:r>
              <w:rPr>
                <w:lang w:eastAsia="en-US"/>
              </w:rPr>
              <w:t>#These are predicted probabilities from logistic model  exp(b)/(1+exp(b))</w:t>
            </w:r>
          </w:p>
          <w:p w14:paraId="55DABB2D" w14:textId="77777777" w:rsidR="004D6640" w:rsidRDefault="004D6640" w:rsidP="004D6640">
            <w:pPr>
              <w:rPr>
                <w:lang w:eastAsia="en-US"/>
              </w:rPr>
            </w:pPr>
            <w:r>
              <w:rPr>
                <w:lang w:eastAsia="en-US"/>
              </w:rPr>
              <w:t>fit.pred &lt;- predict(glm.simple, newx = train.x, type = "response")</w:t>
            </w:r>
          </w:p>
          <w:p w14:paraId="434B7DF8" w14:textId="77777777" w:rsidR="004D6640" w:rsidRDefault="004D6640" w:rsidP="004D6640">
            <w:pPr>
              <w:rPr>
                <w:lang w:eastAsia="en-US"/>
              </w:rPr>
            </w:pPr>
          </w:p>
          <w:p w14:paraId="422C7E04" w14:textId="77777777" w:rsidR="004D6640" w:rsidRDefault="004D6640" w:rsidP="004D6640">
            <w:pPr>
              <w:rPr>
                <w:lang w:eastAsia="en-US"/>
              </w:rPr>
            </w:pPr>
            <w:r>
              <w:rPr>
                <w:lang w:eastAsia="en-US"/>
              </w:rPr>
              <w:t>#Compare the prediction to the real outcome</w:t>
            </w:r>
          </w:p>
          <w:p w14:paraId="3FEB4103" w14:textId="77777777" w:rsidR="004D6640" w:rsidRDefault="004D6640" w:rsidP="004D6640">
            <w:pPr>
              <w:rPr>
                <w:lang w:eastAsia="en-US"/>
              </w:rPr>
            </w:pPr>
            <w:r>
              <w:rPr>
                <w:lang w:eastAsia="en-US"/>
              </w:rPr>
              <w:t>head(fit.pred)</w:t>
            </w:r>
          </w:p>
          <w:p w14:paraId="3F29D699" w14:textId="77777777" w:rsidR="004D6640" w:rsidRDefault="004D6640" w:rsidP="004D6640">
            <w:pPr>
              <w:rPr>
                <w:lang w:eastAsia="en-US"/>
              </w:rPr>
            </w:pPr>
            <w:r>
              <w:rPr>
                <w:lang w:eastAsia="en-US"/>
              </w:rPr>
              <w:t>head(train.y)</w:t>
            </w:r>
          </w:p>
          <w:p w14:paraId="431A8280" w14:textId="77777777" w:rsidR="004D6640" w:rsidRDefault="004D6640" w:rsidP="004D6640">
            <w:pPr>
              <w:rPr>
                <w:lang w:eastAsia="en-US"/>
              </w:rPr>
            </w:pPr>
          </w:p>
          <w:p w14:paraId="6B0D36F3" w14:textId="77777777" w:rsidR="004D6640" w:rsidRDefault="004D6640" w:rsidP="004D6640">
            <w:pPr>
              <w:rPr>
                <w:lang w:eastAsia="en-US"/>
              </w:rPr>
            </w:pPr>
            <w:r>
              <w:rPr>
                <w:lang w:eastAsia="en-US"/>
              </w:rPr>
              <w:t>#Create ROC curves</w:t>
            </w:r>
          </w:p>
          <w:p w14:paraId="7501E8EF" w14:textId="77777777" w:rsidR="004D6640" w:rsidRDefault="004D6640" w:rsidP="004D6640">
            <w:pPr>
              <w:rPr>
                <w:lang w:eastAsia="en-US"/>
              </w:rPr>
            </w:pPr>
            <w:r>
              <w:rPr>
                <w:lang w:eastAsia="en-US"/>
              </w:rPr>
              <w:t>pred &lt;- prediction(fit.pred, train.y)</w:t>
            </w:r>
          </w:p>
          <w:p w14:paraId="6551FEF3" w14:textId="77777777" w:rsidR="004D6640" w:rsidRDefault="004D6640" w:rsidP="004D6640">
            <w:pPr>
              <w:rPr>
                <w:lang w:eastAsia="en-US"/>
              </w:rPr>
            </w:pPr>
            <w:r>
              <w:rPr>
                <w:lang w:eastAsia="en-US"/>
              </w:rPr>
              <w:t>roc.perf = performance(pred, measure = "tpr", x.measure = "fpr")</w:t>
            </w:r>
          </w:p>
          <w:p w14:paraId="15AEA04C" w14:textId="77777777" w:rsidR="004D6640" w:rsidRDefault="004D6640" w:rsidP="004D6640">
            <w:pPr>
              <w:rPr>
                <w:lang w:eastAsia="en-US"/>
              </w:rPr>
            </w:pPr>
            <w:r>
              <w:rPr>
                <w:lang w:eastAsia="en-US"/>
              </w:rPr>
              <w:t>auc.train &lt;- performance(pred, measure = "auc")</w:t>
            </w:r>
          </w:p>
          <w:p w14:paraId="67484C4A" w14:textId="77777777" w:rsidR="004D6640" w:rsidRDefault="004D6640" w:rsidP="004D6640">
            <w:pPr>
              <w:rPr>
                <w:lang w:eastAsia="en-US"/>
              </w:rPr>
            </w:pPr>
            <w:r>
              <w:rPr>
                <w:lang w:eastAsia="en-US"/>
              </w:rPr>
              <w:t>auc.train &lt;- auc.train@y.values</w:t>
            </w:r>
          </w:p>
          <w:p w14:paraId="5BA39410" w14:textId="77777777" w:rsidR="004D6640" w:rsidRDefault="004D6640" w:rsidP="004D6640">
            <w:pPr>
              <w:rPr>
                <w:lang w:eastAsia="en-US"/>
              </w:rPr>
            </w:pPr>
          </w:p>
          <w:p w14:paraId="2D741A35" w14:textId="77777777" w:rsidR="004D6640" w:rsidRDefault="004D6640" w:rsidP="004D6640">
            <w:pPr>
              <w:rPr>
                <w:lang w:eastAsia="en-US"/>
              </w:rPr>
            </w:pPr>
            <w:r>
              <w:rPr>
                <w:lang w:eastAsia="en-US"/>
              </w:rPr>
              <w:t>#Plot ROC</w:t>
            </w:r>
          </w:p>
          <w:p w14:paraId="5A1E2869" w14:textId="77777777" w:rsidR="004D6640" w:rsidRDefault="004D6640" w:rsidP="004D6640">
            <w:pPr>
              <w:rPr>
                <w:lang w:eastAsia="en-US"/>
              </w:rPr>
            </w:pPr>
            <w:r>
              <w:rPr>
                <w:lang w:eastAsia="en-US"/>
              </w:rPr>
              <w:t>plot(roc.perf)</w:t>
            </w:r>
          </w:p>
          <w:p w14:paraId="52013715" w14:textId="77777777" w:rsidR="004D6640" w:rsidRDefault="004D6640" w:rsidP="004D6640">
            <w:pPr>
              <w:rPr>
                <w:lang w:eastAsia="en-US"/>
              </w:rPr>
            </w:pPr>
            <w:r>
              <w:rPr>
                <w:lang w:eastAsia="en-US"/>
              </w:rPr>
              <w:t>abline(a=0, b= 1) #Ref line indicating poor performance</w:t>
            </w:r>
          </w:p>
          <w:p w14:paraId="13AB12E6" w14:textId="77777777" w:rsidR="004D6640" w:rsidRDefault="004D6640" w:rsidP="004D6640">
            <w:pPr>
              <w:rPr>
                <w:lang w:eastAsia="en-US"/>
              </w:rPr>
            </w:pPr>
            <w:r>
              <w:rPr>
                <w:lang w:eastAsia="en-US"/>
              </w:rPr>
              <w:t>text(x = .40, y = .6,paste("AUC = ", round(auc.train[[1]],3), sep = ""))</w:t>
            </w:r>
          </w:p>
          <w:p w14:paraId="2500B51B" w14:textId="77777777" w:rsidR="004D6640" w:rsidRDefault="004D6640" w:rsidP="004D6640">
            <w:pPr>
              <w:rPr>
                <w:lang w:eastAsia="en-US"/>
              </w:rPr>
            </w:pPr>
            <w:r>
              <w:rPr>
                <w:lang w:eastAsia="en-US"/>
              </w:rPr>
              <w:t>```</w:t>
            </w:r>
          </w:p>
          <w:p w14:paraId="2730A573" w14:textId="77777777" w:rsidR="004D6640" w:rsidRDefault="004D6640" w:rsidP="004D6640">
            <w:pPr>
              <w:rPr>
                <w:lang w:eastAsia="en-US"/>
              </w:rPr>
            </w:pPr>
          </w:p>
          <w:p w14:paraId="1048020D" w14:textId="77777777" w:rsidR="004D6640" w:rsidRDefault="004D6640" w:rsidP="004D6640">
            <w:pPr>
              <w:rPr>
                <w:lang w:eastAsia="en-US"/>
              </w:rPr>
            </w:pPr>
            <w:r>
              <w:rPr>
                <w:lang w:eastAsia="en-US"/>
              </w:rPr>
              <w:t>Update! This function is not needed now since we went back and rebucketed those disposition values with a small frequency into a different bucket. But keep here for now in case we need it.</w:t>
            </w:r>
          </w:p>
          <w:p w14:paraId="358354F6" w14:textId="77777777" w:rsidR="004D6640" w:rsidRDefault="004D6640" w:rsidP="004D6640">
            <w:pPr>
              <w:rPr>
                <w:lang w:eastAsia="en-US"/>
              </w:rPr>
            </w:pPr>
            <w:r>
              <w:rPr>
                <w:lang w:eastAsia="en-US"/>
              </w:rPr>
              <w:t>Stole the function from stack overflow. I think in general this will always be an issue. Missing factor levels between test and train sets.</w:t>
            </w:r>
          </w:p>
          <w:p w14:paraId="0A5F299A" w14:textId="77777777" w:rsidR="004D6640" w:rsidRDefault="004D6640" w:rsidP="004D6640">
            <w:pPr>
              <w:rPr>
                <w:lang w:eastAsia="en-US"/>
              </w:rPr>
            </w:pPr>
            <w:r>
              <w:rPr>
                <w:lang w:eastAsia="en-US"/>
              </w:rPr>
              <w:t>https://stackoverflow.com/questions/4285214/predict-lm-with-an-unknown-factor-level-in-test-data</w:t>
            </w:r>
          </w:p>
          <w:p w14:paraId="7FCBB050" w14:textId="77777777" w:rsidR="004D6640" w:rsidRDefault="004D6640" w:rsidP="004D6640">
            <w:pPr>
              <w:rPr>
                <w:lang w:eastAsia="en-US"/>
              </w:rPr>
            </w:pPr>
            <w:r>
              <w:rPr>
                <w:lang w:eastAsia="en-US"/>
              </w:rPr>
              <w:t>```{r}</w:t>
            </w:r>
          </w:p>
          <w:p w14:paraId="4437F62E" w14:textId="77777777" w:rsidR="004D6640" w:rsidRDefault="004D6640" w:rsidP="004D6640">
            <w:pPr>
              <w:rPr>
                <w:lang w:eastAsia="en-US"/>
              </w:rPr>
            </w:pPr>
            <w:r>
              <w:rPr>
                <w:lang w:eastAsia="en-US"/>
              </w:rPr>
              <w:t>remove_missing_levels &lt;- function(fit, test_data) {</w:t>
            </w:r>
          </w:p>
          <w:p w14:paraId="31EC2C23" w14:textId="77777777" w:rsidR="004D6640" w:rsidRDefault="004D6640" w:rsidP="004D6640">
            <w:pPr>
              <w:rPr>
                <w:lang w:eastAsia="en-US"/>
              </w:rPr>
            </w:pPr>
          </w:p>
          <w:p w14:paraId="4C6603FF" w14:textId="77777777" w:rsidR="004D6640" w:rsidRDefault="004D6640" w:rsidP="004D6640">
            <w:pPr>
              <w:rPr>
                <w:lang w:eastAsia="en-US"/>
              </w:rPr>
            </w:pPr>
            <w:r>
              <w:rPr>
                <w:lang w:eastAsia="en-US"/>
              </w:rPr>
              <w:t xml:space="preserve">  # https://stackoverflow.com/a/39495480/4185785</w:t>
            </w:r>
          </w:p>
          <w:p w14:paraId="00B419D8" w14:textId="77777777" w:rsidR="004D6640" w:rsidRDefault="004D6640" w:rsidP="004D6640">
            <w:pPr>
              <w:rPr>
                <w:lang w:eastAsia="en-US"/>
              </w:rPr>
            </w:pPr>
          </w:p>
          <w:p w14:paraId="18501C88" w14:textId="77777777" w:rsidR="004D6640" w:rsidRDefault="004D6640" w:rsidP="004D6640">
            <w:pPr>
              <w:rPr>
                <w:lang w:eastAsia="en-US"/>
              </w:rPr>
            </w:pPr>
            <w:r>
              <w:rPr>
                <w:lang w:eastAsia="en-US"/>
              </w:rPr>
              <w:t xml:space="preserve">  # drop empty factor levels in test data</w:t>
            </w:r>
          </w:p>
          <w:p w14:paraId="54635590" w14:textId="77777777" w:rsidR="004D6640" w:rsidRDefault="004D6640" w:rsidP="004D6640">
            <w:pPr>
              <w:rPr>
                <w:lang w:eastAsia="en-US"/>
              </w:rPr>
            </w:pPr>
            <w:r>
              <w:rPr>
                <w:lang w:eastAsia="en-US"/>
              </w:rPr>
              <w:t xml:space="preserve">  test_data %&gt;%</w:t>
            </w:r>
          </w:p>
          <w:p w14:paraId="01D65796" w14:textId="77777777" w:rsidR="004D6640" w:rsidRDefault="004D6640" w:rsidP="004D6640">
            <w:pPr>
              <w:rPr>
                <w:lang w:eastAsia="en-US"/>
              </w:rPr>
            </w:pPr>
            <w:r>
              <w:rPr>
                <w:lang w:eastAsia="en-US"/>
              </w:rPr>
              <w:t xml:space="preserve">    droplevels() %&gt;%</w:t>
            </w:r>
          </w:p>
          <w:p w14:paraId="16EABE42" w14:textId="77777777" w:rsidR="004D6640" w:rsidRDefault="004D6640" w:rsidP="004D6640">
            <w:pPr>
              <w:rPr>
                <w:lang w:eastAsia="en-US"/>
              </w:rPr>
            </w:pPr>
            <w:r>
              <w:rPr>
                <w:lang w:eastAsia="en-US"/>
              </w:rPr>
              <w:t xml:space="preserve">    as.data.frame() -&gt; test_data</w:t>
            </w:r>
          </w:p>
          <w:p w14:paraId="46919643" w14:textId="77777777" w:rsidR="004D6640" w:rsidRDefault="004D6640" w:rsidP="004D6640">
            <w:pPr>
              <w:rPr>
                <w:lang w:eastAsia="en-US"/>
              </w:rPr>
            </w:pPr>
          </w:p>
          <w:p w14:paraId="5A3E603B" w14:textId="77777777" w:rsidR="004D6640" w:rsidRDefault="004D6640" w:rsidP="004D6640">
            <w:pPr>
              <w:rPr>
                <w:lang w:eastAsia="en-US"/>
              </w:rPr>
            </w:pPr>
            <w:r>
              <w:rPr>
                <w:lang w:eastAsia="en-US"/>
              </w:rPr>
              <w:t xml:space="preserve">  # 'fit' object structure of 'lm' and 'glmmPQL' is different so we need to</w:t>
            </w:r>
          </w:p>
          <w:p w14:paraId="25FE93BF" w14:textId="77777777" w:rsidR="004D6640" w:rsidRDefault="004D6640" w:rsidP="004D6640">
            <w:pPr>
              <w:rPr>
                <w:lang w:eastAsia="en-US"/>
              </w:rPr>
            </w:pPr>
            <w:r>
              <w:rPr>
                <w:lang w:eastAsia="en-US"/>
              </w:rPr>
              <w:t xml:space="preserve">  # account for it</w:t>
            </w:r>
          </w:p>
          <w:p w14:paraId="3276D7D6" w14:textId="77777777" w:rsidR="004D6640" w:rsidRDefault="004D6640" w:rsidP="004D6640">
            <w:pPr>
              <w:rPr>
                <w:lang w:eastAsia="en-US"/>
              </w:rPr>
            </w:pPr>
            <w:r>
              <w:rPr>
                <w:lang w:eastAsia="en-US"/>
              </w:rPr>
              <w:t xml:space="preserve">  if (any(class(fit) == "glmmPQL")) {</w:t>
            </w:r>
          </w:p>
          <w:p w14:paraId="1442F13B" w14:textId="77777777" w:rsidR="004D6640" w:rsidRDefault="004D6640" w:rsidP="004D6640">
            <w:pPr>
              <w:rPr>
                <w:lang w:eastAsia="en-US"/>
              </w:rPr>
            </w:pPr>
            <w:r>
              <w:rPr>
                <w:lang w:eastAsia="en-US"/>
              </w:rPr>
              <w:t xml:space="preserve">    # Obtain factor predictors in the model and their levels</w:t>
            </w:r>
          </w:p>
          <w:p w14:paraId="672D18A8" w14:textId="77777777" w:rsidR="004D6640" w:rsidRDefault="004D6640" w:rsidP="004D6640">
            <w:pPr>
              <w:rPr>
                <w:lang w:eastAsia="en-US"/>
              </w:rPr>
            </w:pPr>
            <w:r>
              <w:rPr>
                <w:lang w:eastAsia="en-US"/>
              </w:rPr>
              <w:t xml:space="preserve">    factors &lt;- (gsub("[-^0-9]|as.factor|\\(|\\)", "",</w:t>
            </w:r>
          </w:p>
          <w:p w14:paraId="4817D606" w14:textId="77777777" w:rsidR="004D6640" w:rsidRDefault="004D6640" w:rsidP="004D6640">
            <w:pPr>
              <w:rPr>
                <w:lang w:eastAsia="en-US"/>
              </w:rPr>
            </w:pPr>
            <w:r>
              <w:rPr>
                <w:lang w:eastAsia="en-US"/>
              </w:rPr>
              <w:t xml:space="preserve">                     names(unlist(fit$contrasts))))</w:t>
            </w:r>
          </w:p>
          <w:p w14:paraId="557A7AB9" w14:textId="77777777" w:rsidR="004D6640" w:rsidRDefault="004D6640" w:rsidP="004D6640">
            <w:pPr>
              <w:rPr>
                <w:lang w:eastAsia="en-US"/>
              </w:rPr>
            </w:pPr>
            <w:r>
              <w:rPr>
                <w:lang w:eastAsia="en-US"/>
              </w:rPr>
              <w:t xml:space="preserve">    # do nothing if no factors are present</w:t>
            </w:r>
          </w:p>
          <w:p w14:paraId="56C2DD2D" w14:textId="77777777" w:rsidR="004D6640" w:rsidRDefault="004D6640" w:rsidP="004D6640">
            <w:pPr>
              <w:rPr>
                <w:lang w:eastAsia="en-US"/>
              </w:rPr>
            </w:pPr>
            <w:r>
              <w:rPr>
                <w:lang w:eastAsia="en-US"/>
              </w:rPr>
              <w:t xml:space="preserve">    if (length(factors) == 0) {</w:t>
            </w:r>
          </w:p>
          <w:p w14:paraId="0CABFC9D" w14:textId="77777777" w:rsidR="004D6640" w:rsidRDefault="004D6640" w:rsidP="004D6640">
            <w:pPr>
              <w:rPr>
                <w:lang w:eastAsia="en-US"/>
              </w:rPr>
            </w:pPr>
            <w:r>
              <w:rPr>
                <w:lang w:eastAsia="en-US"/>
              </w:rPr>
              <w:lastRenderedPageBreak/>
              <w:t xml:space="preserve">      return(test_data)</w:t>
            </w:r>
          </w:p>
          <w:p w14:paraId="3D06D0C7" w14:textId="77777777" w:rsidR="004D6640" w:rsidRDefault="004D6640" w:rsidP="004D6640">
            <w:pPr>
              <w:rPr>
                <w:lang w:eastAsia="en-US"/>
              </w:rPr>
            </w:pPr>
            <w:r>
              <w:rPr>
                <w:lang w:eastAsia="en-US"/>
              </w:rPr>
              <w:t xml:space="preserve">    }</w:t>
            </w:r>
          </w:p>
          <w:p w14:paraId="49842F8B" w14:textId="77777777" w:rsidR="004D6640" w:rsidRDefault="004D6640" w:rsidP="004D6640">
            <w:pPr>
              <w:rPr>
                <w:lang w:eastAsia="en-US"/>
              </w:rPr>
            </w:pPr>
          </w:p>
          <w:p w14:paraId="6F20CBBF" w14:textId="77777777" w:rsidR="004D6640" w:rsidRDefault="004D6640" w:rsidP="004D6640">
            <w:pPr>
              <w:rPr>
                <w:lang w:eastAsia="en-US"/>
              </w:rPr>
            </w:pPr>
            <w:r>
              <w:rPr>
                <w:lang w:eastAsia="en-US"/>
              </w:rPr>
              <w:t xml:space="preserve">    map(fit$contrasts, function(x) names(unmatrix(x))) %&gt;%</w:t>
            </w:r>
          </w:p>
          <w:p w14:paraId="58355FF0" w14:textId="77777777" w:rsidR="004D6640" w:rsidRDefault="004D6640" w:rsidP="004D6640">
            <w:pPr>
              <w:rPr>
                <w:lang w:eastAsia="en-US"/>
              </w:rPr>
            </w:pPr>
            <w:r>
              <w:rPr>
                <w:lang w:eastAsia="en-US"/>
              </w:rPr>
              <w:t xml:space="preserve">      unlist() -&gt; factor_levels</w:t>
            </w:r>
          </w:p>
          <w:p w14:paraId="12AE5647" w14:textId="77777777" w:rsidR="004D6640" w:rsidRDefault="004D6640" w:rsidP="004D6640">
            <w:pPr>
              <w:rPr>
                <w:lang w:eastAsia="en-US"/>
              </w:rPr>
            </w:pPr>
            <w:r>
              <w:rPr>
                <w:lang w:eastAsia="en-US"/>
              </w:rPr>
              <w:t xml:space="preserve">    factor_levels %&gt;% str_split(":", simplify = TRUE) %&gt;%</w:t>
            </w:r>
          </w:p>
          <w:p w14:paraId="45309E56" w14:textId="77777777" w:rsidR="004D6640" w:rsidRDefault="004D6640" w:rsidP="004D6640">
            <w:pPr>
              <w:rPr>
                <w:lang w:eastAsia="en-US"/>
              </w:rPr>
            </w:pPr>
            <w:r>
              <w:rPr>
                <w:lang w:eastAsia="en-US"/>
              </w:rPr>
              <w:t xml:space="preserve">      extract(, 1) -&gt; factor_levels</w:t>
            </w:r>
          </w:p>
          <w:p w14:paraId="75371A16" w14:textId="77777777" w:rsidR="004D6640" w:rsidRDefault="004D6640" w:rsidP="004D6640">
            <w:pPr>
              <w:rPr>
                <w:lang w:eastAsia="en-US"/>
              </w:rPr>
            </w:pPr>
          </w:p>
          <w:p w14:paraId="5DF0BDD2" w14:textId="77777777" w:rsidR="004D6640" w:rsidRDefault="004D6640" w:rsidP="004D6640">
            <w:pPr>
              <w:rPr>
                <w:lang w:eastAsia="en-US"/>
              </w:rPr>
            </w:pPr>
            <w:r>
              <w:rPr>
                <w:lang w:eastAsia="en-US"/>
              </w:rPr>
              <w:t xml:space="preserve">    model_factors &lt;- as.data.frame(cbind(factors, factor_levels))</w:t>
            </w:r>
          </w:p>
          <w:p w14:paraId="77AEF6A1" w14:textId="77777777" w:rsidR="004D6640" w:rsidRDefault="004D6640" w:rsidP="004D6640">
            <w:pPr>
              <w:rPr>
                <w:lang w:eastAsia="en-US"/>
              </w:rPr>
            </w:pPr>
            <w:r>
              <w:rPr>
                <w:lang w:eastAsia="en-US"/>
              </w:rPr>
              <w:t xml:space="preserve">  } else {</w:t>
            </w:r>
          </w:p>
          <w:p w14:paraId="0E387A6C" w14:textId="77777777" w:rsidR="004D6640" w:rsidRDefault="004D6640" w:rsidP="004D6640">
            <w:pPr>
              <w:rPr>
                <w:lang w:eastAsia="en-US"/>
              </w:rPr>
            </w:pPr>
            <w:r>
              <w:rPr>
                <w:lang w:eastAsia="en-US"/>
              </w:rPr>
              <w:t xml:space="preserve">    # Obtain factor predictors in the model and their levels</w:t>
            </w:r>
          </w:p>
          <w:p w14:paraId="27BD457F" w14:textId="77777777" w:rsidR="004D6640" w:rsidRDefault="004D6640" w:rsidP="004D6640">
            <w:pPr>
              <w:rPr>
                <w:lang w:eastAsia="en-US"/>
              </w:rPr>
            </w:pPr>
            <w:r>
              <w:rPr>
                <w:lang w:eastAsia="en-US"/>
              </w:rPr>
              <w:t xml:space="preserve">    factors &lt;- (gsub("[-^0-9]|as.factor|\\(|\\)", "",</w:t>
            </w:r>
          </w:p>
          <w:p w14:paraId="231FDED2" w14:textId="77777777" w:rsidR="004D6640" w:rsidRDefault="004D6640" w:rsidP="004D6640">
            <w:pPr>
              <w:rPr>
                <w:lang w:eastAsia="en-US"/>
              </w:rPr>
            </w:pPr>
            <w:r>
              <w:rPr>
                <w:lang w:eastAsia="en-US"/>
              </w:rPr>
              <w:t xml:space="preserve">                     names(unlist(fit$xlevels))))</w:t>
            </w:r>
          </w:p>
          <w:p w14:paraId="18B3F549" w14:textId="77777777" w:rsidR="004D6640" w:rsidRDefault="004D6640" w:rsidP="004D6640">
            <w:pPr>
              <w:rPr>
                <w:lang w:eastAsia="en-US"/>
              </w:rPr>
            </w:pPr>
            <w:r>
              <w:rPr>
                <w:lang w:eastAsia="en-US"/>
              </w:rPr>
              <w:t xml:space="preserve">    # do nothing if no factors are present</w:t>
            </w:r>
          </w:p>
          <w:p w14:paraId="4AD5A093" w14:textId="77777777" w:rsidR="004D6640" w:rsidRDefault="004D6640" w:rsidP="004D6640">
            <w:pPr>
              <w:rPr>
                <w:lang w:eastAsia="en-US"/>
              </w:rPr>
            </w:pPr>
            <w:r>
              <w:rPr>
                <w:lang w:eastAsia="en-US"/>
              </w:rPr>
              <w:t xml:space="preserve">    if (length(factors) == 0) {</w:t>
            </w:r>
          </w:p>
          <w:p w14:paraId="007E03F1" w14:textId="77777777" w:rsidR="004D6640" w:rsidRDefault="004D6640" w:rsidP="004D6640">
            <w:pPr>
              <w:rPr>
                <w:lang w:eastAsia="en-US"/>
              </w:rPr>
            </w:pPr>
            <w:r>
              <w:rPr>
                <w:lang w:eastAsia="en-US"/>
              </w:rPr>
              <w:t xml:space="preserve">      return(test_data)</w:t>
            </w:r>
          </w:p>
          <w:p w14:paraId="7D69F489" w14:textId="77777777" w:rsidR="004D6640" w:rsidRDefault="004D6640" w:rsidP="004D6640">
            <w:pPr>
              <w:rPr>
                <w:lang w:eastAsia="en-US"/>
              </w:rPr>
            </w:pPr>
            <w:r>
              <w:rPr>
                <w:lang w:eastAsia="en-US"/>
              </w:rPr>
              <w:t xml:space="preserve">    }</w:t>
            </w:r>
          </w:p>
          <w:p w14:paraId="64D7309E" w14:textId="77777777" w:rsidR="004D6640" w:rsidRDefault="004D6640" w:rsidP="004D6640">
            <w:pPr>
              <w:rPr>
                <w:lang w:eastAsia="en-US"/>
              </w:rPr>
            </w:pPr>
          </w:p>
          <w:p w14:paraId="2E7104BA" w14:textId="77777777" w:rsidR="004D6640" w:rsidRDefault="004D6640" w:rsidP="004D6640">
            <w:pPr>
              <w:rPr>
                <w:lang w:eastAsia="en-US"/>
              </w:rPr>
            </w:pPr>
            <w:r>
              <w:rPr>
                <w:lang w:eastAsia="en-US"/>
              </w:rPr>
              <w:t xml:space="preserve">    factor_levels &lt;- unname(unlist(fit$xlevels))</w:t>
            </w:r>
          </w:p>
          <w:p w14:paraId="40CF198E" w14:textId="77777777" w:rsidR="004D6640" w:rsidRDefault="004D6640" w:rsidP="004D6640">
            <w:pPr>
              <w:rPr>
                <w:lang w:eastAsia="en-US"/>
              </w:rPr>
            </w:pPr>
            <w:r>
              <w:rPr>
                <w:lang w:eastAsia="en-US"/>
              </w:rPr>
              <w:t xml:space="preserve">    model_factors &lt;- as.data.frame(cbind(factors, factor_levels))</w:t>
            </w:r>
          </w:p>
          <w:p w14:paraId="64142916" w14:textId="77777777" w:rsidR="004D6640" w:rsidRDefault="004D6640" w:rsidP="004D6640">
            <w:pPr>
              <w:rPr>
                <w:lang w:eastAsia="en-US"/>
              </w:rPr>
            </w:pPr>
            <w:r>
              <w:rPr>
                <w:lang w:eastAsia="en-US"/>
              </w:rPr>
              <w:t xml:space="preserve">  }</w:t>
            </w:r>
          </w:p>
          <w:p w14:paraId="74791C49" w14:textId="77777777" w:rsidR="004D6640" w:rsidRDefault="004D6640" w:rsidP="004D6640">
            <w:pPr>
              <w:rPr>
                <w:lang w:eastAsia="en-US"/>
              </w:rPr>
            </w:pPr>
          </w:p>
          <w:p w14:paraId="653F20EA" w14:textId="77777777" w:rsidR="004D6640" w:rsidRDefault="004D6640" w:rsidP="004D6640">
            <w:pPr>
              <w:rPr>
                <w:lang w:eastAsia="en-US"/>
              </w:rPr>
            </w:pPr>
            <w:r>
              <w:rPr>
                <w:lang w:eastAsia="en-US"/>
              </w:rPr>
              <w:t xml:space="preserve">  # Select column names in test data that are factor predictors in</w:t>
            </w:r>
          </w:p>
          <w:p w14:paraId="41DEAFB6" w14:textId="77777777" w:rsidR="004D6640" w:rsidRDefault="004D6640" w:rsidP="004D6640">
            <w:pPr>
              <w:rPr>
                <w:lang w:eastAsia="en-US"/>
              </w:rPr>
            </w:pPr>
            <w:r>
              <w:rPr>
                <w:lang w:eastAsia="en-US"/>
              </w:rPr>
              <w:t xml:space="preserve">  # trained model</w:t>
            </w:r>
          </w:p>
          <w:p w14:paraId="1707B8E1" w14:textId="77777777" w:rsidR="004D6640" w:rsidRDefault="004D6640" w:rsidP="004D6640">
            <w:pPr>
              <w:rPr>
                <w:lang w:eastAsia="en-US"/>
              </w:rPr>
            </w:pPr>
          </w:p>
          <w:p w14:paraId="1E4C4876" w14:textId="77777777" w:rsidR="004D6640" w:rsidRDefault="004D6640" w:rsidP="004D6640">
            <w:pPr>
              <w:rPr>
                <w:lang w:eastAsia="en-US"/>
              </w:rPr>
            </w:pPr>
            <w:r>
              <w:rPr>
                <w:lang w:eastAsia="en-US"/>
              </w:rPr>
              <w:t xml:space="preserve">  predictors &lt;- names(test_data[names(test_data) %in% factors])</w:t>
            </w:r>
          </w:p>
          <w:p w14:paraId="6F849D99" w14:textId="77777777" w:rsidR="004D6640" w:rsidRDefault="004D6640" w:rsidP="004D6640">
            <w:pPr>
              <w:rPr>
                <w:lang w:eastAsia="en-US"/>
              </w:rPr>
            </w:pPr>
          </w:p>
          <w:p w14:paraId="4D9EE267" w14:textId="77777777" w:rsidR="004D6640" w:rsidRDefault="004D6640" w:rsidP="004D6640">
            <w:pPr>
              <w:rPr>
                <w:lang w:eastAsia="en-US"/>
              </w:rPr>
            </w:pPr>
            <w:r>
              <w:rPr>
                <w:lang w:eastAsia="en-US"/>
              </w:rPr>
              <w:t xml:space="preserve">  # For each factor predictor in your data, if the level is not in the model,</w:t>
            </w:r>
          </w:p>
          <w:p w14:paraId="636071F1" w14:textId="77777777" w:rsidR="004D6640" w:rsidRDefault="004D6640" w:rsidP="004D6640">
            <w:pPr>
              <w:rPr>
                <w:lang w:eastAsia="en-US"/>
              </w:rPr>
            </w:pPr>
            <w:r>
              <w:rPr>
                <w:lang w:eastAsia="en-US"/>
              </w:rPr>
              <w:t xml:space="preserve">  # set the value to NA</w:t>
            </w:r>
          </w:p>
          <w:p w14:paraId="0600134E" w14:textId="77777777" w:rsidR="004D6640" w:rsidRDefault="004D6640" w:rsidP="004D6640">
            <w:pPr>
              <w:rPr>
                <w:lang w:eastAsia="en-US"/>
              </w:rPr>
            </w:pPr>
          </w:p>
          <w:p w14:paraId="4BF14844" w14:textId="77777777" w:rsidR="004D6640" w:rsidRDefault="004D6640" w:rsidP="004D6640">
            <w:pPr>
              <w:rPr>
                <w:lang w:eastAsia="en-US"/>
              </w:rPr>
            </w:pPr>
            <w:r>
              <w:rPr>
                <w:lang w:eastAsia="en-US"/>
              </w:rPr>
              <w:t xml:space="preserve">  for (i in 1:length(predictors)) {</w:t>
            </w:r>
          </w:p>
          <w:p w14:paraId="026E23A3" w14:textId="77777777" w:rsidR="004D6640" w:rsidRDefault="004D6640" w:rsidP="004D6640">
            <w:pPr>
              <w:rPr>
                <w:lang w:eastAsia="en-US"/>
              </w:rPr>
            </w:pPr>
            <w:r>
              <w:rPr>
                <w:lang w:eastAsia="en-US"/>
              </w:rPr>
              <w:t xml:space="preserve">    found &lt;- test_data[, predictors[i]] %in% model_factors[</w:t>
            </w:r>
          </w:p>
          <w:p w14:paraId="5659C9E7" w14:textId="77777777" w:rsidR="004D6640" w:rsidRDefault="004D6640" w:rsidP="004D6640">
            <w:pPr>
              <w:rPr>
                <w:lang w:eastAsia="en-US"/>
              </w:rPr>
            </w:pPr>
            <w:r>
              <w:rPr>
                <w:lang w:eastAsia="en-US"/>
              </w:rPr>
              <w:t xml:space="preserve">      model_factors$factors == predictors[i], ]$factor_levels</w:t>
            </w:r>
          </w:p>
          <w:p w14:paraId="4DA38AC5" w14:textId="77777777" w:rsidR="004D6640" w:rsidRDefault="004D6640" w:rsidP="004D6640">
            <w:pPr>
              <w:rPr>
                <w:lang w:eastAsia="en-US"/>
              </w:rPr>
            </w:pPr>
            <w:r>
              <w:rPr>
                <w:lang w:eastAsia="en-US"/>
              </w:rPr>
              <w:t xml:space="preserve">    if (any(!found)) {</w:t>
            </w:r>
          </w:p>
          <w:p w14:paraId="160F8EF8" w14:textId="77777777" w:rsidR="004D6640" w:rsidRDefault="004D6640" w:rsidP="004D6640">
            <w:pPr>
              <w:rPr>
                <w:lang w:eastAsia="en-US"/>
              </w:rPr>
            </w:pPr>
            <w:r>
              <w:rPr>
                <w:lang w:eastAsia="en-US"/>
              </w:rPr>
              <w:t xml:space="preserve">      # track which variable</w:t>
            </w:r>
          </w:p>
          <w:p w14:paraId="6DEC8D0B" w14:textId="77777777" w:rsidR="004D6640" w:rsidRDefault="004D6640" w:rsidP="004D6640">
            <w:pPr>
              <w:rPr>
                <w:lang w:eastAsia="en-US"/>
              </w:rPr>
            </w:pPr>
            <w:r>
              <w:rPr>
                <w:lang w:eastAsia="en-US"/>
              </w:rPr>
              <w:t xml:space="preserve">      var &lt;- predictors[i]</w:t>
            </w:r>
          </w:p>
          <w:p w14:paraId="26EBCDBE" w14:textId="77777777" w:rsidR="004D6640" w:rsidRDefault="004D6640" w:rsidP="004D6640">
            <w:pPr>
              <w:rPr>
                <w:lang w:eastAsia="en-US"/>
              </w:rPr>
            </w:pPr>
            <w:r>
              <w:rPr>
                <w:lang w:eastAsia="en-US"/>
              </w:rPr>
              <w:t xml:space="preserve">      # set to NA</w:t>
            </w:r>
          </w:p>
          <w:p w14:paraId="3F40B77B" w14:textId="77777777" w:rsidR="004D6640" w:rsidRDefault="004D6640" w:rsidP="004D6640">
            <w:pPr>
              <w:rPr>
                <w:lang w:eastAsia="en-US"/>
              </w:rPr>
            </w:pPr>
            <w:r>
              <w:rPr>
                <w:lang w:eastAsia="en-US"/>
              </w:rPr>
              <w:t xml:space="preserve">      test_data[!found, predictors[i]] &lt;- NA</w:t>
            </w:r>
          </w:p>
          <w:p w14:paraId="30CBD223" w14:textId="77777777" w:rsidR="004D6640" w:rsidRDefault="004D6640" w:rsidP="004D6640">
            <w:pPr>
              <w:rPr>
                <w:lang w:eastAsia="en-US"/>
              </w:rPr>
            </w:pPr>
            <w:r>
              <w:rPr>
                <w:lang w:eastAsia="en-US"/>
              </w:rPr>
              <w:t xml:space="preserve">      # drop empty factor levels in test data</w:t>
            </w:r>
          </w:p>
          <w:p w14:paraId="16494423" w14:textId="77777777" w:rsidR="004D6640" w:rsidRDefault="004D6640" w:rsidP="004D6640">
            <w:pPr>
              <w:rPr>
                <w:lang w:eastAsia="en-US"/>
              </w:rPr>
            </w:pPr>
            <w:r>
              <w:rPr>
                <w:lang w:eastAsia="en-US"/>
              </w:rPr>
              <w:t xml:space="preserve">      test_data %&gt;%</w:t>
            </w:r>
          </w:p>
          <w:p w14:paraId="13C7A7C4" w14:textId="77777777" w:rsidR="004D6640" w:rsidRDefault="004D6640" w:rsidP="004D6640">
            <w:pPr>
              <w:rPr>
                <w:lang w:eastAsia="en-US"/>
              </w:rPr>
            </w:pPr>
            <w:r>
              <w:rPr>
                <w:lang w:eastAsia="en-US"/>
              </w:rPr>
              <w:t xml:space="preserve">        droplevels() -&gt; test_data</w:t>
            </w:r>
          </w:p>
          <w:p w14:paraId="6D7BD4C1" w14:textId="77777777" w:rsidR="004D6640" w:rsidRDefault="004D6640" w:rsidP="004D6640">
            <w:pPr>
              <w:rPr>
                <w:lang w:eastAsia="en-US"/>
              </w:rPr>
            </w:pPr>
            <w:r>
              <w:rPr>
                <w:lang w:eastAsia="en-US"/>
              </w:rPr>
              <w:t xml:space="preserve">      # issue warning to console</w:t>
            </w:r>
          </w:p>
          <w:p w14:paraId="429DE60D" w14:textId="77777777" w:rsidR="004D6640" w:rsidRDefault="004D6640" w:rsidP="004D6640">
            <w:pPr>
              <w:rPr>
                <w:lang w:eastAsia="en-US"/>
              </w:rPr>
            </w:pPr>
            <w:r>
              <w:rPr>
                <w:lang w:eastAsia="en-US"/>
              </w:rPr>
              <w:t xml:space="preserve">      message(sprintf(paste0("Setting missing levels in '%s', only present",</w:t>
            </w:r>
          </w:p>
          <w:p w14:paraId="3E8F56F7" w14:textId="77777777" w:rsidR="004D6640" w:rsidRDefault="004D6640" w:rsidP="004D6640">
            <w:pPr>
              <w:rPr>
                <w:lang w:eastAsia="en-US"/>
              </w:rPr>
            </w:pPr>
            <w:r>
              <w:rPr>
                <w:lang w:eastAsia="en-US"/>
              </w:rPr>
              <w:t xml:space="preserve">                             " in test data but missing in train data,",</w:t>
            </w:r>
          </w:p>
          <w:p w14:paraId="1C081E32" w14:textId="77777777" w:rsidR="004D6640" w:rsidRDefault="004D6640" w:rsidP="004D6640">
            <w:pPr>
              <w:rPr>
                <w:lang w:eastAsia="en-US"/>
              </w:rPr>
            </w:pPr>
            <w:r>
              <w:rPr>
                <w:lang w:eastAsia="en-US"/>
              </w:rPr>
              <w:t xml:space="preserve">                             " to 'NA'."),</w:t>
            </w:r>
          </w:p>
          <w:p w14:paraId="7E7B1D2E" w14:textId="77777777" w:rsidR="004D6640" w:rsidRDefault="004D6640" w:rsidP="004D6640">
            <w:pPr>
              <w:rPr>
                <w:lang w:eastAsia="en-US"/>
              </w:rPr>
            </w:pPr>
            <w:r>
              <w:rPr>
                <w:lang w:eastAsia="en-US"/>
              </w:rPr>
              <w:t xml:space="preserve">                      var))</w:t>
            </w:r>
          </w:p>
          <w:p w14:paraId="541B76AE" w14:textId="77777777" w:rsidR="004D6640" w:rsidRDefault="004D6640" w:rsidP="004D6640">
            <w:pPr>
              <w:rPr>
                <w:lang w:eastAsia="en-US"/>
              </w:rPr>
            </w:pPr>
            <w:r>
              <w:rPr>
                <w:lang w:eastAsia="en-US"/>
              </w:rPr>
              <w:t xml:space="preserve">    }</w:t>
            </w:r>
          </w:p>
          <w:p w14:paraId="3CA4CC8D" w14:textId="77777777" w:rsidR="004D6640" w:rsidRDefault="004D6640" w:rsidP="004D6640">
            <w:pPr>
              <w:rPr>
                <w:lang w:eastAsia="en-US"/>
              </w:rPr>
            </w:pPr>
            <w:r>
              <w:rPr>
                <w:lang w:eastAsia="en-US"/>
              </w:rPr>
              <w:lastRenderedPageBreak/>
              <w:t xml:space="preserve">  }</w:t>
            </w:r>
          </w:p>
          <w:p w14:paraId="194800D0" w14:textId="77777777" w:rsidR="004D6640" w:rsidRDefault="004D6640" w:rsidP="004D6640">
            <w:pPr>
              <w:rPr>
                <w:lang w:eastAsia="en-US"/>
              </w:rPr>
            </w:pPr>
            <w:r>
              <w:rPr>
                <w:lang w:eastAsia="en-US"/>
              </w:rPr>
              <w:t xml:space="preserve">  return(test_data)</w:t>
            </w:r>
          </w:p>
          <w:p w14:paraId="7A53D8E4" w14:textId="77777777" w:rsidR="004D6640" w:rsidRDefault="004D6640" w:rsidP="004D6640">
            <w:pPr>
              <w:rPr>
                <w:lang w:eastAsia="en-US"/>
              </w:rPr>
            </w:pPr>
            <w:r>
              <w:rPr>
                <w:lang w:eastAsia="en-US"/>
              </w:rPr>
              <w:t>}</w:t>
            </w:r>
          </w:p>
          <w:p w14:paraId="7DB49EE8" w14:textId="77777777" w:rsidR="004D6640" w:rsidRDefault="004D6640" w:rsidP="004D6640">
            <w:pPr>
              <w:rPr>
                <w:lang w:eastAsia="en-US"/>
              </w:rPr>
            </w:pPr>
            <w:r>
              <w:rPr>
                <w:lang w:eastAsia="en-US"/>
              </w:rPr>
              <w:t>```</w:t>
            </w:r>
          </w:p>
          <w:p w14:paraId="154122B2" w14:textId="77777777" w:rsidR="004D6640" w:rsidRDefault="004D6640" w:rsidP="004D6640">
            <w:pPr>
              <w:rPr>
                <w:lang w:eastAsia="en-US"/>
              </w:rPr>
            </w:pPr>
          </w:p>
          <w:p w14:paraId="7EDCB63D" w14:textId="77777777" w:rsidR="004D6640" w:rsidRDefault="004D6640" w:rsidP="004D6640">
            <w:pPr>
              <w:rPr>
                <w:lang w:eastAsia="en-US"/>
              </w:rPr>
            </w:pPr>
          </w:p>
          <w:p w14:paraId="74484F79" w14:textId="77777777" w:rsidR="004D6640" w:rsidRDefault="004D6640" w:rsidP="004D6640">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151DC4FA" w14:textId="77777777" w:rsidR="004D6640" w:rsidRDefault="004D6640" w:rsidP="004D6640">
            <w:pPr>
              <w:rPr>
                <w:lang w:eastAsia="en-US"/>
              </w:rPr>
            </w:pPr>
            <w:r>
              <w:rPr>
                <w:lang w:eastAsia="en-US"/>
              </w:rPr>
              <w:t>```{r}</w:t>
            </w:r>
          </w:p>
          <w:p w14:paraId="321A7394" w14:textId="77777777" w:rsidR="004D6640" w:rsidRDefault="004D6640" w:rsidP="004D6640">
            <w:pPr>
              <w:rPr>
                <w:lang w:eastAsia="en-US"/>
              </w:rPr>
            </w:pPr>
            <w:r>
              <w:rPr>
                <w:lang w:eastAsia="en-US"/>
              </w:rPr>
              <w:t>#Run model from training set on test set</w:t>
            </w:r>
          </w:p>
          <w:p w14:paraId="3BD0B68E" w14:textId="77777777" w:rsidR="004D6640" w:rsidRDefault="004D6640" w:rsidP="004D6640">
            <w:pPr>
              <w:rPr>
                <w:lang w:eastAsia="en-US"/>
              </w:rPr>
            </w:pPr>
            <w:r>
              <w:rPr>
                <w:lang w:eastAsia="en-US"/>
              </w:rPr>
              <w:t>set.seed(9560)</w:t>
            </w:r>
          </w:p>
          <w:p w14:paraId="50F82B7E" w14:textId="77777777" w:rsidR="004D6640" w:rsidRDefault="004D6640" w:rsidP="004D6640">
            <w:pPr>
              <w:rPr>
                <w:lang w:eastAsia="en-US"/>
              </w:rPr>
            </w:pPr>
            <w:r>
              <w:rPr>
                <w:lang w:eastAsia="en-US"/>
              </w:rPr>
              <w:t>#fit.pred1 &lt;- predict(glm.simple, newdata = remove_missing_levels(fit=glm.simple, test_data = test), type = "response")</w:t>
            </w:r>
          </w:p>
          <w:p w14:paraId="5BA96CAB" w14:textId="77777777" w:rsidR="004D6640" w:rsidRDefault="004D6640" w:rsidP="004D6640">
            <w:pPr>
              <w:rPr>
                <w:lang w:eastAsia="en-US"/>
              </w:rPr>
            </w:pPr>
            <w:r>
              <w:rPr>
                <w:lang w:eastAsia="en-US"/>
              </w:rPr>
              <w:t>fit.pred1 &lt;- predict(glm.simple, newdata = test, type = "response")</w:t>
            </w:r>
          </w:p>
          <w:p w14:paraId="0DBACB8B" w14:textId="77777777" w:rsidR="004D6640" w:rsidRDefault="004D6640" w:rsidP="004D6640">
            <w:pPr>
              <w:rPr>
                <w:lang w:eastAsia="en-US"/>
              </w:rPr>
            </w:pPr>
          </w:p>
          <w:p w14:paraId="521F4ACB" w14:textId="77777777" w:rsidR="004D6640" w:rsidRDefault="004D6640" w:rsidP="004D6640">
            <w:pPr>
              <w:rPr>
                <w:lang w:eastAsia="en-US"/>
              </w:rPr>
            </w:pPr>
            <w:r>
              <w:rPr>
                <w:lang w:eastAsia="en-US"/>
              </w:rPr>
              <w:t>#ROC curves</w:t>
            </w:r>
          </w:p>
          <w:p w14:paraId="15852989" w14:textId="77777777" w:rsidR="004D6640" w:rsidRDefault="004D6640" w:rsidP="004D6640">
            <w:pPr>
              <w:rPr>
                <w:lang w:eastAsia="en-US"/>
              </w:rPr>
            </w:pPr>
            <w:r>
              <w:rPr>
                <w:lang w:eastAsia="en-US"/>
              </w:rPr>
              <w:t>pred1 &lt;- prediction(fit.pred1, test.y)</w:t>
            </w:r>
          </w:p>
          <w:p w14:paraId="309733CE" w14:textId="77777777" w:rsidR="004D6640" w:rsidRDefault="004D6640" w:rsidP="004D6640">
            <w:pPr>
              <w:rPr>
                <w:lang w:eastAsia="en-US"/>
              </w:rPr>
            </w:pPr>
            <w:r>
              <w:rPr>
                <w:lang w:eastAsia="en-US"/>
              </w:rPr>
              <w:t>roc.perf1 = performance(pred1, measure = "tpr", x.measure = "fpr")</w:t>
            </w:r>
          </w:p>
          <w:p w14:paraId="33AB20CE" w14:textId="77777777" w:rsidR="004D6640" w:rsidRDefault="004D6640" w:rsidP="004D6640">
            <w:pPr>
              <w:rPr>
                <w:lang w:eastAsia="en-US"/>
              </w:rPr>
            </w:pPr>
            <w:r>
              <w:rPr>
                <w:lang w:eastAsia="en-US"/>
              </w:rPr>
              <w:t>auc.val1 &lt;- performance(pred1, measure = "auc")</w:t>
            </w:r>
          </w:p>
          <w:p w14:paraId="471656CD" w14:textId="77777777" w:rsidR="004D6640" w:rsidRDefault="004D6640" w:rsidP="004D6640">
            <w:pPr>
              <w:rPr>
                <w:lang w:eastAsia="en-US"/>
              </w:rPr>
            </w:pPr>
            <w:r>
              <w:rPr>
                <w:lang w:eastAsia="en-US"/>
              </w:rPr>
              <w:t>auc.val1 &lt;- auc.val1@y.values</w:t>
            </w:r>
          </w:p>
          <w:p w14:paraId="3F0CD9C1" w14:textId="77777777" w:rsidR="004D6640" w:rsidRDefault="004D6640" w:rsidP="004D6640">
            <w:pPr>
              <w:rPr>
                <w:lang w:eastAsia="en-US"/>
              </w:rPr>
            </w:pPr>
            <w:r>
              <w:rPr>
                <w:lang w:eastAsia="en-US"/>
              </w:rPr>
              <w:t>plot(roc.perf1)</w:t>
            </w:r>
          </w:p>
          <w:p w14:paraId="6B0A8E70" w14:textId="77777777" w:rsidR="004D6640" w:rsidRDefault="004D6640" w:rsidP="004D6640">
            <w:pPr>
              <w:rPr>
                <w:lang w:eastAsia="en-US"/>
              </w:rPr>
            </w:pPr>
            <w:r>
              <w:rPr>
                <w:lang w:eastAsia="en-US"/>
              </w:rPr>
              <w:t>abline(a=0, b= 1)</w:t>
            </w:r>
          </w:p>
          <w:p w14:paraId="0F0749EA" w14:textId="77777777" w:rsidR="004D6640" w:rsidRDefault="004D6640" w:rsidP="004D6640">
            <w:pPr>
              <w:rPr>
                <w:lang w:eastAsia="en-US"/>
              </w:rPr>
            </w:pPr>
            <w:r>
              <w:rPr>
                <w:lang w:eastAsia="en-US"/>
              </w:rPr>
              <w:t>text(x = .40, y = .6,paste("AUC = ", round(auc.val1[[1]],3), sep = ""))</w:t>
            </w:r>
          </w:p>
          <w:p w14:paraId="25AB46CA" w14:textId="77777777" w:rsidR="004D6640" w:rsidRDefault="004D6640" w:rsidP="004D6640">
            <w:pPr>
              <w:rPr>
                <w:lang w:eastAsia="en-US"/>
              </w:rPr>
            </w:pPr>
            <w:r>
              <w:rPr>
                <w:lang w:eastAsia="en-US"/>
              </w:rPr>
              <w:t>```</w:t>
            </w:r>
          </w:p>
          <w:p w14:paraId="36C77060" w14:textId="77777777" w:rsidR="004D6640" w:rsidRDefault="004D6640" w:rsidP="004D6640">
            <w:pPr>
              <w:rPr>
                <w:lang w:eastAsia="en-US"/>
              </w:rPr>
            </w:pPr>
          </w:p>
          <w:p w14:paraId="1C2EE72C" w14:textId="77777777" w:rsidR="004D6640" w:rsidRDefault="004D6640" w:rsidP="004D6640">
            <w:pPr>
              <w:rPr>
                <w:lang w:eastAsia="en-US"/>
              </w:rPr>
            </w:pPr>
            <w:r>
              <w:rPr>
                <w:lang w:eastAsia="en-US"/>
              </w:rPr>
              <w:t>### Desiscion Tree</w:t>
            </w:r>
          </w:p>
          <w:p w14:paraId="4E6743B9" w14:textId="77777777" w:rsidR="004D6640" w:rsidRDefault="004D6640" w:rsidP="004D6640">
            <w:pPr>
              <w:rPr>
                <w:lang w:eastAsia="en-US"/>
              </w:rPr>
            </w:pPr>
            <w:r>
              <w:rPr>
                <w:lang w:eastAsia="en-US"/>
              </w:rPr>
              <w:t>We'll need to use a more balanced data set for a decsion tree. Running against the original data set returns nothing. So used the train set created by down sampling.</w:t>
            </w:r>
          </w:p>
          <w:p w14:paraId="6A9DE7A5" w14:textId="77777777" w:rsidR="004D6640" w:rsidRDefault="004D6640" w:rsidP="004D6640">
            <w:pPr>
              <w:rPr>
                <w:lang w:eastAsia="en-US"/>
              </w:rPr>
            </w:pPr>
            <w:r>
              <w:rPr>
                <w:lang w:eastAsia="en-US"/>
              </w:rPr>
              <w:t>```{r}</w:t>
            </w:r>
          </w:p>
          <w:p w14:paraId="46CCA42B" w14:textId="77777777" w:rsidR="004D6640" w:rsidRDefault="004D6640" w:rsidP="004D6640">
            <w:pPr>
              <w:rPr>
                <w:lang w:eastAsia="en-US"/>
              </w:rPr>
            </w:pPr>
            <w:r>
              <w:rPr>
                <w:lang w:eastAsia="en-US"/>
              </w:rPr>
              <w:t>par(mfrow=c(1,1))</w:t>
            </w:r>
          </w:p>
          <w:p w14:paraId="33C2EFCC" w14:textId="77777777" w:rsidR="004D6640" w:rsidRDefault="004D6640" w:rsidP="004D6640">
            <w:pPr>
              <w:rPr>
                <w:lang w:eastAsia="en-US"/>
              </w:rPr>
            </w:pPr>
            <w:r>
              <w:rPr>
                <w:lang w:eastAsia="en-US"/>
              </w:rPr>
              <w:t>thetree &lt;- tree(outcome ~ ., data = train, mincut=5)</w:t>
            </w:r>
          </w:p>
          <w:p w14:paraId="58762758" w14:textId="77777777" w:rsidR="004D6640" w:rsidRDefault="004D6640" w:rsidP="004D6640">
            <w:pPr>
              <w:rPr>
                <w:lang w:eastAsia="en-US"/>
              </w:rPr>
            </w:pPr>
            <w:r>
              <w:rPr>
                <w:lang w:eastAsia="en-US"/>
              </w:rPr>
              <w:t>summary(thetree)</w:t>
            </w:r>
          </w:p>
          <w:p w14:paraId="47D04AB0" w14:textId="77777777" w:rsidR="004D6640" w:rsidRDefault="004D6640" w:rsidP="004D6640">
            <w:pPr>
              <w:rPr>
                <w:lang w:eastAsia="en-US"/>
              </w:rPr>
            </w:pPr>
            <w:r>
              <w:rPr>
                <w:lang w:eastAsia="en-US"/>
              </w:rPr>
              <w:t>plot(thetree)</w:t>
            </w:r>
          </w:p>
          <w:p w14:paraId="1CCE151C" w14:textId="77777777" w:rsidR="004D6640" w:rsidRDefault="004D6640" w:rsidP="004D6640">
            <w:pPr>
              <w:rPr>
                <w:lang w:eastAsia="en-US"/>
              </w:rPr>
            </w:pPr>
            <w:r>
              <w:rPr>
                <w:lang w:eastAsia="en-US"/>
              </w:rPr>
              <w:t>text(thetree,pretty=0)</w:t>
            </w:r>
          </w:p>
          <w:p w14:paraId="290C9E7A" w14:textId="77777777" w:rsidR="004D6640" w:rsidRDefault="004D6640" w:rsidP="004D6640">
            <w:pPr>
              <w:rPr>
                <w:lang w:eastAsia="en-US"/>
              </w:rPr>
            </w:pPr>
            <w:r>
              <w:rPr>
                <w:lang w:eastAsia="en-US"/>
              </w:rPr>
              <w:t>```</w:t>
            </w:r>
          </w:p>
          <w:p w14:paraId="642876D9" w14:textId="77777777" w:rsidR="004D6640" w:rsidRDefault="004D6640" w:rsidP="004D6640">
            <w:pPr>
              <w:rPr>
                <w:lang w:eastAsia="en-US"/>
              </w:rPr>
            </w:pPr>
          </w:p>
          <w:p w14:paraId="7F645C70" w14:textId="77777777" w:rsidR="004D6640" w:rsidRDefault="004D6640" w:rsidP="004D6640">
            <w:pPr>
              <w:rPr>
                <w:lang w:eastAsia="en-US"/>
              </w:rPr>
            </w:pPr>
            <w:r>
              <w:rPr>
                <w:lang w:eastAsia="en-US"/>
              </w:rPr>
              <w:t>Let's create a glm model using just the predictors above from decision tree, and see how it compares.</w:t>
            </w:r>
          </w:p>
          <w:p w14:paraId="483B2D52" w14:textId="77777777" w:rsidR="004D6640" w:rsidRDefault="004D6640" w:rsidP="004D6640">
            <w:pPr>
              <w:rPr>
                <w:lang w:eastAsia="en-US"/>
              </w:rPr>
            </w:pPr>
            <w:r>
              <w:rPr>
                <w:lang w:eastAsia="en-US"/>
              </w:rPr>
              <w:t>```{r}</w:t>
            </w:r>
          </w:p>
          <w:p w14:paraId="21468DB7" w14:textId="77777777" w:rsidR="004D6640" w:rsidRDefault="004D6640" w:rsidP="004D6640">
            <w:pPr>
              <w:rPr>
                <w:lang w:eastAsia="en-US"/>
              </w:rPr>
            </w:pPr>
            <w:r>
              <w:rPr>
                <w:lang w:eastAsia="en-US"/>
              </w:rPr>
              <w:t>f &lt;- as.formula(outcome ~ discharge_disposition_id + number_inpatient)</w:t>
            </w:r>
          </w:p>
          <w:p w14:paraId="2AB760AD" w14:textId="77777777" w:rsidR="004D6640" w:rsidRDefault="004D6640" w:rsidP="004D6640">
            <w:pPr>
              <w:rPr>
                <w:lang w:eastAsia="en-US"/>
              </w:rPr>
            </w:pPr>
          </w:p>
          <w:p w14:paraId="5804935B" w14:textId="77777777" w:rsidR="004D6640" w:rsidRDefault="004D6640" w:rsidP="004D6640">
            <w:pPr>
              <w:rPr>
                <w:lang w:eastAsia="en-US"/>
              </w:rPr>
            </w:pPr>
            <w:r>
              <w:rPr>
                <w:lang w:eastAsia="en-US"/>
              </w:rPr>
              <w:t>glm.tree &lt;- glm(formula = f, family = "binomial", data = train)</w:t>
            </w:r>
          </w:p>
          <w:p w14:paraId="4295E0FA" w14:textId="77777777" w:rsidR="004D6640" w:rsidRDefault="004D6640" w:rsidP="004D6640">
            <w:pPr>
              <w:rPr>
                <w:lang w:eastAsia="en-US"/>
              </w:rPr>
            </w:pPr>
            <w:r>
              <w:rPr>
                <w:lang w:eastAsia="en-US"/>
              </w:rPr>
              <w:t>coef(glm.tree)</w:t>
            </w:r>
          </w:p>
          <w:p w14:paraId="0AE4A546" w14:textId="77777777" w:rsidR="004D6640" w:rsidRDefault="004D6640" w:rsidP="004D6640">
            <w:pPr>
              <w:rPr>
                <w:lang w:eastAsia="en-US"/>
              </w:rPr>
            </w:pPr>
          </w:p>
          <w:p w14:paraId="00A528BA" w14:textId="77777777" w:rsidR="004D6640" w:rsidRDefault="004D6640" w:rsidP="004D6640">
            <w:pPr>
              <w:rPr>
                <w:lang w:eastAsia="en-US"/>
              </w:rPr>
            </w:pPr>
            <w:r>
              <w:rPr>
                <w:lang w:eastAsia="en-US"/>
              </w:rPr>
              <w:t>#Get training set predictions...We know they are biased but lets create ROC's.</w:t>
            </w:r>
          </w:p>
          <w:p w14:paraId="5B18272F" w14:textId="77777777" w:rsidR="004D6640" w:rsidRDefault="004D6640" w:rsidP="004D6640">
            <w:pPr>
              <w:rPr>
                <w:lang w:eastAsia="en-US"/>
              </w:rPr>
            </w:pPr>
            <w:r>
              <w:rPr>
                <w:lang w:eastAsia="en-US"/>
              </w:rPr>
              <w:t>#These are predicted probabilities from logistic model  exp(b)/(1+exp(b))</w:t>
            </w:r>
          </w:p>
          <w:p w14:paraId="48A41815" w14:textId="77777777" w:rsidR="004D6640" w:rsidRDefault="004D6640" w:rsidP="004D6640">
            <w:pPr>
              <w:rPr>
                <w:lang w:eastAsia="en-US"/>
              </w:rPr>
            </w:pPr>
            <w:r>
              <w:rPr>
                <w:lang w:eastAsia="en-US"/>
              </w:rPr>
              <w:t>fit.pred &lt;- predict(glm.tree, newx = train.x, type = "response")</w:t>
            </w:r>
          </w:p>
          <w:p w14:paraId="5A3CB30C" w14:textId="77777777" w:rsidR="004D6640" w:rsidRDefault="004D6640" w:rsidP="004D6640">
            <w:pPr>
              <w:rPr>
                <w:lang w:eastAsia="en-US"/>
              </w:rPr>
            </w:pPr>
          </w:p>
          <w:p w14:paraId="65ADAFE5" w14:textId="77777777" w:rsidR="004D6640" w:rsidRDefault="004D6640" w:rsidP="004D6640">
            <w:pPr>
              <w:rPr>
                <w:lang w:eastAsia="en-US"/>
              </w:rPr>
            </w:pPr>
            <w:r>
              <w:rPr>
                <w:lang w:eastAsia="en-US"/>
              </w:rPr>
              <w:t>#Compare the prediction to the real outcome</w:t>
            </w:r>
          </w:p>
          <w:p w14:paraId="5341CA8B" w14:textId="77777777" w:rsidR="004D6640" w:rsidRDefault="004D6640" w:rsidP="004D6640">
            <w:pPr>
              <w:rPr>
                <w:lang w:eastAsia="en-US"/>
              </w:rPr>
            </w:pPr>
            <w:r>
              <w:rPr>
                <w:lang w:eastAsia="en-US"/>
              </w:rPr>
              <w:t>head(fit.pred)</w:t>
            </w:r>
          </w:p>
          <w:p w14:paraId="1E0414FC" w14:textId="77777777" w:rsidR="004D6640" w:rsidRDefault="004D6640" w:rsidP="004D6640">
            <w:pPr>
              <w:rPr>
                <w:lang w:eastAsia="en-US"/>
              </w:rPr>
            </w:pPr>
            <w:r>
              <w:rPr>
                <w:lang w:eastAsia="en-US"/>
              </w:rPr>
              <w:t>head(train.y)</w:t>
            </w:r>
          </w:p>
          <w:p w14:paraId="1DA5BCE6" w14:textId="77777777" w:rsidR="004D6640" w:rsidRDefault="004D6640" w:rsidP="004D6640">
            <w:pPr>
              <w:rPr>
                <w:lang w:eastAsia="en-US"/>
              </w:rPr>
            </w:pPr>
          </w:p>
          <w:p w14:paraId="7A4C839D" w14:textId="77777777" w:rsidR="004D6640" w:rsidRDefault="004D6640" w:rsidP="004D6640">
            <w:pPr>
              <w:rPr>
                <w:lang w:eastAsia="en-US"/>
              </w:rPr>
            </w:pPr>
            <w:r>
              <w:rPr>
                <w:lang w:eastAsia="en-US"/>
              </w:rPr>
              <w:t>#Create ROC curves</w:t>
            </w:r>
          </w:p>
          <w:p w14:paraId="646229D9" w14:textId="77777777" w:rsidR="004D6640" w:rsidRDefault="004D6640" w:rsidP="004D6640">
            <w:pPr>
              <w:rPr>
                <w:lang w:eastAsia="en-US"/>
              </w:rPr>
            </w:pPr>
            <w:r>
              <w:rPr>
                <w:lang w:eastAsia="en-US"/>
              </w:rPr>
              <w:t>pred &lt;- prediction(fit.pred, train.y)</w:t>
            </w:r>
          </w:p>
          <w:p w14:paraId="24EC67F0" w14:textId="77777777" w:rsidR="004D6640" w:rsidRDefault="004D6640" w:rsidP="004D6640">
            <w:pPr>
              <w:rPr>
                <w:lang w:eastAsia="en-US"/>
              </w:rPr>
            </w:pPr>
            <w:r>
              <w:rPr>
                <w:lang w:eastAsia="en-US"/>
              </w:rPr>
              <w:t>roc.perf = performance(pred, measure = "tpr", x.measure = "fpr")</w:t>
            </w:r>
          </w:p>
          <w:p w14:paraId="1C5C3091" w14:textId="77777777" w:rsidR="004D6640" w:rsidRDefault="004D6640" w:rsidP="004D6640">
            <w:pPr>
              <w:rPr>
                <w:lang w:eastAsia="en-US"/>
              </w:rPr>
            </w:pPr>
            <w:r>
              <w:rPr>
                <w:lang w:eastAsia="en-US"/>
              </w:rPr>
              <w:t>auc.train &lt;- performance(pred, measure = "auc")</w:t>
            </w:r>
          </w:p>
          <w:p w14:paraId="17BFDE01" w14:textId="77777777" w:rsidR="004D6640" w:rsidRDefault="004D6640" w:rsidP="004D6640">
            <w:pPr>
              <w:rPr>
                <w:lang w:eastAsia="en-US"/>
              </w:rPr>
            </w:pPr>
            <w:r>
              <w:rPr>
                <w:lang w:eastAsia="en-US"/>
              </w:rPr>
              <w:t>auc.train &lt;- auc.train@y.values</w:t>
            </w:r>
          </w:p>
          <w:p w14:paraId="36B49019" w14:textId="77777777" w:rsidR="004D6640" w:rsidRDefault="004D6640" w:rsidP="004D6640">
            <w:pPr>
              <w:rPr>
                <w:lang w:eastAsia="en-US"/>
              </w:rPr>
            </w:pPr>
          </w:p>
          <w:p w14:paraId="4808F0B7" w14:textId="77777777" w:rsidR="004D6640" w:rsidRDefault="004D6640" w:rsidP="004D6640">
            <w:pPr>
              <w:rPr>
                <w:lang w:eastAsia="en-US"/>
              </w:rPr>
            </w:pPr>
            <w:r>
              <w:rPr>
                <w:lang w:eastAsia="en-US"/>
              </w:rPr>
              <w:t>#Plot ROC</w:t>
            </w:r>
          </w:p>
          <w:p w14:paraId="1A0769F5" w14:textId="77777777" w:rsidR="004D6640" w:rsidRDefault="004D6640" w:rsidP="004D6640">
            <w:pPr>
              <w:rPr>
                <w:lang w:eastAsia="en-US"/>
              </w:rPr>
            </w:pPr>
            <w:r>
              <w:rPr>
                <w:lang w:eastAsia="en-US"/>
              </w:rPr>
              <w:t>plot(roc.perf)</w:t>
            </w:r>
          </w:p>
          <w:p w14:paraId="2978AECD" w14:textId="77777777" w:rsidR="004D6640" w:rsidRDefault="004D6640" w:rsidP="004D6640">
            <w:pPr>
              <w:rPr>
                <w:lang w:eastAsia="en-US"/>
              </w:rPr>
            </w:pPr>
            <w:r>
              <w:rPr>
                <w:lang w:eastAsia="en-US"/>
              </w:rPr>
              <w:t>abline(a=0, b= 1) #Ref line indicating poor performance</w:t>
            </w:r>
          </w:p>
          <w:p w14:paraId="15D6BD4D" w14:textId="77777777" w:rsidR="004D6640" w:rsidRDefault="004D6640" w:rsidP="004D6640">
            <w:pPr>
              <w:rPr>
                <w:lang w:eastAsia="en-US"/>
              </w:rPr>
            </w:pPr>
            <w:r>
              <w:rPr>
                <w:lang w:eastAsia="en-US"/>
              </w:rPr>
              <w:t>text(x = .40, y = .6,paste("AUC = ", round(auc.train[[1]],3), sep = ""))</w:t>
            </w:r>
          </w:p>
          <w:p w14:paraId="6A28E9BE" w14:textId="77777777" w:rsidR="004D6640" w:rsidRDefault="004D6640" w:rsidP="004D6640">
            <w:pPr>
              <w:rPr>
                <w:lang w:eastAsia="en-US"/>
              </w:rPr>
            </w:pPr>
            <w:r>
              <w:rPr>
                <w:lang w:eastAsia="en-US"/>
              </w:rPr>
              <w:t>```</w:t>
            </w:r>
          </w:p>
          <w:p w14:paraId="3E9C15C2" w14:textId="77777777" w:rsidR="004D6640" w:rsidRDefault="004D6640" w:rsidP="004D6640">
            <w:pPr>
              <w:rPr>
                <w:lang w:eastAsia="en-US"/>
              </w:rPr>
            </w:pPr>
          </w:p>
          <w:p w14:paraId="04FB975C" w14:textId="77777777" w:rsidR="004D6640" w:rsidRDefault="004D6640" w:rsidP="004D6640">
            <w:pPr>
              <w:rPr>
                <w:lang w:eastAsia="en-US"/>
              </w:rPr>
            </w:pPr>
            <w:r>
              <w:rPr>
                <w:lang w:eastAsia="en-US"/>
              </w:rPr>
              <w:t>Now apply it against test set</w:t>
            </w:r>
          </w:p>
          <w:p w14:paraId="42EA5CC5" w14:textId="77777777" w:rsidR="004D6640" w:rsidRDefault="004D6640" w:rsidP="004D6640">
            <w:pPr>
              <w:rPr>
                <w:lang w:eastAsia="en-US"/>
              </w:rPr>
            </w:pPr>
            <w:r>
              <w:rPr>
                <w:lang w:eastAsia="en-US"/>
              </w:rPr>
              <w:t>```{r}</w:t>
            </w:r>
          </w:p>
          <w:p w14:paraId="33F5BBD2" w14:textId="77777777" w:rsidR="004D6640" w:rsidRDefault="004D6640" w:rsidP="004D6640">
            <w:pPr>
              <w:rPr>
                <w:lang w:eastAsia="en-US"/>
              </w:rPr>
            </w:pPr>
            <w:r>
              <w:rPr>
                <w:lang w:eastAsia="en-US"/>
              </w:rPr>
              <w:t>#Run model from descision tree predictors</w:t>
            </w:r>
          </w:p>
          <w:p w14:paraId="7533415A" w14:textId="77777777" w:rsidR="004D6640" w:rsidRDefault="004D6640" w:rsidP="004D6640">
            <w:pPr>
              <w:rPr>
                <w:lang w:eastAsia="en-US"/>
              </w:rPr>
            </w:pPr>
            <w:r>
              <w:rPr>
                <w:lang w:eastAsia="en-US"/>
              </w:rPr>
              <w:t>set.seed(9560)</w:t>
            </w:r>
          </w:p>
          <w:p w14:paraId="4A5F0046" w14:textId="77777777" w:rsidR="004D6640" w:rsidRDefault="004D6640" w:rsidP="004D6640">
            <w:pPr>
              <w:rPr>
                <w:lang w:eastAsia="en-US"/>
              </w:rPr>
            </w:pPr>
            <w:r>
              <w:rPr>
                <w:lang w:eastAsia="en-US"/>
              </w:rPr>
              <w:t>#fit.pred.tree &lt;- predict(glm.tree, newdata = remove_missing_levels(fit=glm.tree, test_data = test), type = "response")</w:t>
            </w:r>
          </w:p>
          <w:p w14:paraId="399A4A88" w14:textId="77777777" w:rsidR="004D6640" w:rsidRDefault="004D6640" w:rsidP="004D6640">
            <w:pPr>
              <w:rPr>
                <w:lang w:eastAsia="en-US"/>
              </w:rPr>
            </w:pPr>
            <w:r>
              <w:rPr>
                <w:lang w:eastAsia="en-US"/>
              </w:rPr>
              <w:t>fit.pred.tree &lt;- predict(glm.tree, newdata = test, type = "response")</w:t>
            </w:r>
          </w:p>
          <w:p w14:paraId="6F2A19B9" w14:textId="77777777" w:rsidR="004D6640" w:rsidRDefault="004D6640" w:rsidP="004D6640">
            <w:pPr>
              <w:rPr>
                <w:lang w:eastAsia="en-US"/>
              </w:rPr>
            </w:pPr>
          </w:p>
          <w:p w14:paraId="3D29B1A3" w14:textId="77777777" w:rsidR="004D6640" w:rsidRDefault="004D6640" w:rsidP="004D6640">
            <w:pPr>
              <w:rPr>
                <w:lang w:eastAsia="en-US"/>
              </w:rPr>
            </w:pPr>
            <w:r>
              <w:rPr>
                <w:lang w:eastAsia="en-US"/>
              </w:rPr>
              <w:t>#ROC curves</w:t>
            </w:r>
          </w:p>
          <w:p w14:paraId="0390958E" w14:textId="77777777" w:rsidR="004D6640" w:rsidRDefault="004D6640" w:rsidP="004D6640">
            <w:pPr>
              <w:rPr>
                <w:lang w:eastAsia="en-US"/>
              </w:rPr>
            </w:pPr>
            <w:r>
              <w:rPr>
                <w:lang w:eastAsia="en-US"/>
              </w:rPr>
              <w:t>pred.tree &lt;- prediction(fit.pred.tree, test.y)</w:t>
            </w:r>
          </w:p>
          <w:p w14:paraId="5CC62C2B" w14:textId="77777777" w:rsidR="004D6640" w:rsidRDefault="004D6640" w:rsidP="004D6640">
            <w:pPr>
              <w:rPr>
                <w:lang w:eastAsia="en-US"/>
              </w:rPr>
            </w:pPr>
            <w:r>
              <w:rPr>
                <w:lang w:eastAsia="en-US"/>
              </w:rPr>
              <w:t>roc.perf.tree = performance(pred.tree, measure = "tpr", x.measure = "fpr")</w:t>
            </w:r>
          </w:p>
          <w:p w14:paraId="399967AE" w14:textId="77777777" w:rsidR="004D6640" w:rsidRDefault="004D6640" w:rsidP="004D6640">
            <w:pPr>
              <w:rPr>
                <w:lang w:eastAsia="en-US"/>
              </w:rPr>
            </w:pPr>
            <w:r>
              <w:rPr>
                <w:lang w:eastAsia="en-US"/>
              </w:rPr>
              <w:t>auc.val.tree &lt;- performance(pred.tree, measure = "auc")</w:t>
            </w:r>
          </w:p>
          <w:p w14:paraId="4D2B53EE" w14:textId="77777777" w:rsidR="004D6640" w:rsidRDefault="004D6640" w:rsidP="004D6640">
            <w:pPr>
              <w:rPr>
                <w:lang w:eastAsia="en-US"/>
              </w:rPr>
            </w:pPr>
            <w:r>
              <w:rPr>
                <w:lang w:eastAsia="en-US"/>
              </w:rPr>
              <w:t>auc.val.tree &lt;- auc.val.tree@y.values</w:t>
            </w:r>
          </w:p>
          <w:p w14:paraId="123FA383" w14:textId="77777777" w:rsidR="004D6640" w:rsidRDefault="004D6640" w:rsidP="004D6640">
            <w:pPr>
              <w:rPr>
                <w:lang w:eastAsia="en-US"/>
              </w:rPr>
            </w:pPr>
            <w:r>
              <w:rPr>
                <w:lang w:eastAsia="en-US"/>
              </w:rPr>
              <w:t>plot(roc.perf.tree)</w:t>
            </w:r>
          </w:p>
          <w:p w14:paraId="2E708819" w14:textId="77777777" w:rsidR="004D6640" w:rsidRDefault="004D6640" w:rsidP="004D6640">
            <w:pPr>
              <w:rPr>
                <w:lang w:eastAsia="en-US"/>
              </w:rPr>
            </w:pPr>
            <w:r>
              <w:rPr>
                <w:lang w:eastAsia="en-US"/>
              </w:rPr>
              <w:t>abline(a=0, b= 1)</w:t>
            </w:r>
          </w:p>
          <w:p w14:paraId="2E21E0B4" w14:textId="77777777" w:rsidR="004D6640" w:rsidRDefault="004D6640" w:rsidP="004D6640">
            <w:pPr>
              <w:rPr>
                <w:lang w:eastAsia="en-US"/>
              </w:rPr>
            </w:pPr>
            <w:r>
              <w:rPr>
                <w:lang w:eastAsia="en-US"/>
              </w:rPr>
              <w:t>text(x = .40, y = .6,paste("AUC = ", round(auc.val.tree[[1]],3), sep = ""))</w:t>
            </w:r>
          </w:p>
          <w:p w14:paraId="64B62704" w14:textId="77777777" w:rsidR="004D6640" w:rsidRDefault="004D6640" w:rsidP="004D6640">
            <w:pPr>
              <w:rPr>
                <w:lang w:eastAsia="en-US"/>
              </w:rPr>
            </w:pPr>
            <w:r>
              <w:rPr>
                <w:lang w:eastAsia="en-US"/>
              </w:rPr>
              <w:t>```</w:t>
            </w:r>
          </w:p>
          <w:p w14:paraId="3B03A530" w14:textId="77777777" w:rsidR="004D6640" w:rsidRDefault="004D6640" w:rsidP="004D6640">
            <w:pPr>
              <w:rPr>
                <w:lang w:eastAsia="en-US"/>
              </w:rPr>
            </w:pPr>
          </w:p>
          <w:p w14:paraId="15E4E906" w14:textId="77777777" w:rsidR="004D6640" w:rsidRDefault="004D6640" w:rsidP="004D6640">
            <w:pPr>
              <w:rPr>
                <w:lang w:eastAsia="en-US"/>
              </w:rPr>
            </w:pPr>
            <w:r>
              <w:rPr>
                <w:lang w:eastAsia="en-US"/>
              </w:rPr>
              <w:t>### Complex Logistic Example, Let's include sqrt of number_inpatient</w:t>
            </w:r>
          </w:p>
          <w:p w14:paraId="09CC42B5" w14:textId="77777777" w:rsidR="004D6640" w:rsidRDefault="004D6640" w:rsidP="004D6640">
            <w:pPr>
              <w:rPr>
                <w:lang w:eastAsia="en-US"/>
              </w:rPr>
            </w:pPr>
            <w:r>
              <w:rPr>
                <w:lang w:eastAsia="en-US"/>
              </w:rPr>
              <w:t>```{r}</w:t>
            </w:r>
          </w:p>
          <w:p w14:paraId="7C27BDB7" w14:textId="77777777" w:rsidR="004D6640" w:rsidRDefault="004D6640" w:rsidP="004D6640">
            <w:pPr>
              <w:rPr>
                <w:lang w:eastAsia="en-US"/>
              </w:rPr>
            </w:pPr>
            <w:r>
              <w:rPr>
                <w:lang w:eastAsia="en-US"/>
              </w:rPr>
              <w:t>#glmnet requires a matrix</w:t>
            </w:r>
          </w:p>
          <w:p w14:paraId="1BA61CE1" w14:textId="77777777" w:rsidR="004D6640" w:rsidRDefault="004D6640" w:rsidP="004D6640">
            <w:pPr>
              <w:rPr>
                <w:lang w:eastAsia="en-US"/>
              </w:rPr>
            </w:pPr>
            <w:r>
              <w:rPr>
                <w:lang w:eastAsia="en-US"/>
              </w:rPr>
              <w:t>set.seed(9560)</w:t>
            </w:r>
          </w:p>
          <w:p w14:paraId="4EAE9FE8" w14:textId="77777777" w:rsidR="004D6640" w:rsidRDefault="004D6640" w:rsidP="004D6640">
            <w:pPr>
              <w:rPr>
                <w:lang w:eastAsia="en-US"/>
              </w:rPr>
            </w:pPr>
            <w:r>
              <w:rPr>
                <w:lang w:eastAsia="en-US"/>
              </w:rPr>
              <w:t>f &lt;- as.formula(outcome ~ . + I(number_inpatient^.5))</w:t>
            </w:r>
          </w:p>
          <w:p w14:paraId="1C395BA7" w14:textId="77777777" w:rsidR="004D6640" w:rsidRDefault="004D6640" w:rsidP="004D6640">
            <w:pPr>
              <w:rPr>
                <w:lang w:eastAsia="en-US"/>
              </w:rPr>
            </w:pPr>
            <w:r>
              <w:rPr>
                <w:lang w:eastAsia="en-US"/>
              </w:rPr>
              <w:t>train.x &lt;- model.matrix(f, train)</w:t>
            </w:r>
          </w:p>
          <w:p w14:paraId="5F7DDD5F" w14:textId="77777777" w:rsidR="004D6640" w:rsidRDefault="004D6640" w:rsidP="004D6640">
            <w:pPr>
              <w:rPr>
                <w:lang w:eastAsia="en-US"/>
              </w:rPr>
            </w:pPr>
            <w:r>
              <w:rPr>
                <w:lang w:eastAsia="en-US"/>
              </w:rPr>
              <w:t>cvfit &lt;- cv.glmnet(train.x,train.y, family = "binomial", type.measure = "class", nlambda = 1000)</w:t>
            </w:r>
          </w:p>
          <w:p w14:paraId="7AA27F31" w14:textId="77777777" w:rsidR="004D6640" w:rsidRDefault="004D6640" w:rsidP="004D6640">
            <w:pPr>
              <w:rPr>
                <w:lang w:eastAsia="en-US"/>
              </w:rPr>
            </w:pPr>
            <w:r>
              <w:rPr>
                <w:lang w:eastAsia="en-US"/>
              </w:rPr>
              <w:t>plot(cvfit)</w:t>
            </w:r>
          </w:p>
          <w:p w14:paraId="46F67A67" w14:textId="77777777" w:rsidR="004D6640" w:rsidRDefault="004D6640" w:rsidP="004D6640">
            <w:pPr>
              <w:rPr>
                <w:lang w:eastAsia="en-US"/>
              </w:rPr>
            </w:pPr>
            <w:r>
              <w:rPr>
                <w:lang w:eastAsia="en-US"/>
              </w:rPr>
              <w:t>coef(cvfit, s = "lambda.min")</w:t>
            </w:r>
          </w:p>
          <w:p w14:paraId="78C2A824" w14:textId="77777777" w:rsidR="004D6640" w:rsidRDefault="004D6640" w:rsidP="004D6640">
            <w:pPr>
              <w:rPr>
                <w:lang w:eastAsia="en-US"/>
              </w:rPr>
            </w:pPr>
            <w:r>
              <w:rPr>
                <w:lang w:eastAsia="en-US"/>
              </w:rPr>
              <w:t>#rownames(coef(cvfit, s = 'lambda.min'))[coef(cvfit, s = 'lambda.min')[,1]!=0]</w:t>
            </w:r>
          </w:p>
          <w:p w14:paraId="5EB96E67" w14:textId="77777777" w:rsidR="004D6640" w:rsidRDefault="004D6640" w:rsidP="004D6640">
            <w:pPr>
              <w:rPr>
                <w:lang w:eastAsia="en-US"/>
              </w:rPr>
            </w:pPr>
          </w:p>
          <w:p w14:paraId="0ACD530B" w14:textId="77777777" w:rsidR="004D6640" w:rsidRDefault="004D6640" w:rsidP="004D6640">
            <w:pPr>
              <w:rPr>
                <w:lang w:eastAsia="en-US"/>
              </w:rPr>
            </w:pPr>
            <w:r>
              <w:rPr>
                <w:lang w:eastAsia="en-US"/>
              </w:rPr>
              <w:t>#Get training set predictions...We know they are biased but lets create ROC's.</w:t>
            </w:r>
          </w:p>
          <w:p w14:paraId="01F77683" w14:textId="77777777" w:rsidR="004D6640" w:rsidRDefault="004D6640" w:rsidP="004D6640">
            <w:pPr>
              <w:rPr>
                <w:lang w:eastAsia="en-US"/>
              </w:rPr>
            </w:pPr>
            <w:r>
              <w:rPr>
                <w:lang w:eastAsia="en-US"/>
              </w:rPr>
              <w:lastRenderedPageBreak/>
              <w:t>#These are predicted probabilities from logistic model  exp(b)/(1+exp(b))</w:t>
            </w:r>
          </w:p>
          <w:p w14:paraId="0D8A24D5" w14:textId="77777777" w:rsidR="004D6640" w:rsidRDefault="004D6640" w:rsidP="004D6640">
            <w:pPr>
              <w:rPr>
                <w:lang w:eastAsia="en-US"/>
              </w:rPr>
            </w:pPr>
            <w:r>
              <w:rPr>
                <w:lang w:eastAsia="en-US"/>
              </w:rPr>
              <w:t>fit.pred &lt;- predict(cvfit, newx = train.x, type = "response")</w:t>
            </w:r>
          </w:p>
          <w:p w14:paraId="07B3BD6D" w14:textId="77777777" w:rsidR="004D6640" w:rsidRDefault="004D6640" w:rsidP="004D6640">
            <w:pPr>
              <w:rPr>
                <w:lang w:eastAsia="en-US"/>
              </w:rPr>
            </w:pPr>
          </w:p>
          <w:p w14:paraId="1576B200" w14:textId="77777777" w:rsidR="004D6640" w:rsidRDefault="004D6640" w:rsidP="004D6640">
            <w:pPr>
              <w:rPr>
                <w:lang w:eastAsia="en-US"/>
              </w:rPr>
            </w:pPr>
            <w:r>
              <w:rPr>
                <w:lang w:eastAsia="en-US"/>
              </w:rPr>
              <w:t>#Compare the prediction to the real outcome</w:t>
            </w:r>
          </w:p>
          <w:p w14:paraId="059774B5" w14:textId="77777777" w:rsidR="004D6640" w:rsidRDefault="004D6640" w:rsidP="004D6640">
            <w:pPr>
              <w:rPr>
                <w:lang w:eastAsia="en-US"/>
              </w:rPr>
            </w:pPr>
            <w:r>
              <w:rPr>
                <w:lang w:eastAsia="en-US"/>
              </w:rPr>
              <w:t>head(fit.pred)</w:t>
            </w:r>
          </w:p>
          <w:p w14:paraId="1E64FAE7" w14:textId="77777777" w:rsidR="004D6640" w:rsidRDefault="004D6640" w:rsidP="004D6640">
            <w:pPr>
              <w:rPr>
                <w:lang w:eastAsia="en-US"/>
              </w:rPr>
            </w:pPr>
            <w:r>
              <w:rPr>
                <w:lang w:eastAsia="en-US"/>
              </w:rPr>
              <w:t>head(train.y)</w:t>
            </w:r>
          </w:p>
          <w:p w14:paraId="22FA3DC5" w14:textId="77777777" w:rsidR="004D6640" w:rsidRDefault="004D6640" w:rsidP="004D6640">
            <w:pPr>
              <w:rPr>
                <w:lang w:eastAsia="en-US"/>
              </w:rPr>
            </w:pPr>
          </w:p>
          <w:p w14:paraId="75207DD6" w14:textId="77777777" w:rsidR="004D6640" w:rsidRDefault="004D6640" w:rsidP="004D6640">
            <w:pPr>
              <w:rPr>
                <w:lang w:eastAsia="en-US"/>
              </w:rPr>
            </w:pPr>
            <w:r>
              <w:rPr>
                <w:lang w:eastAsia="en-US"/>
              </w:rPr>
              <w:t>#Create ROC curves</w:t>
            </w:r>
          </w:p>
          <w:p w14:paraId="7A8881AF" w14:textId="77777777" w:rsidR="004D6640" w:rsidRDefault="004D6640" w:rsidP="004D6640">
            <w:pPr>
              <w:rPr>
                <w:lang w:eastAsia="en-US"/>
              </w:rPr>
            </w:pPr>
            <w:r>
              <w:rPr>
                <w:lang w:eastAsia="en-US"/>
              </w:rPr>
              <w:t>pred &lt;- prediction(fit.pred[,1], train.y)</w:t>
            </w:r>
          </w:p>
          <w:p w14:paraId="61E41C05" w14:textId="77777777" w:rsidR="004D6640" w:rsidRDefault="004D6640" w:rsidP="004D6640">
            <w:pPr>
              <w:rPr>
                <w:lang w:eastAsia="en-US"/>
              </w:rPr>
            </w:pPr>
            <w:r>
              <w:rPr>
                <w:lang w:eastAsia="en-US"/>
              </w:rPr>
              <w:t>roc.perf = performance(pred, measure = "tpr", x.measure = "fpr")</w:t>
            </w:r>
          </w:p>
          <w:p w14:paraId="0713D8FE" w14:textId="77777777" w:rsidR="004D6640" w:rsidRDefault="004D6640" w:rsidP="004D6640">
            <w:pPr>
              <w:rPr>
                <w:lang w:eastAsia="en-US"/>
              </w:rPr>
            </w:pPr>
            <w:r>
              <w:rPr>
                <w:lang w:eastAsia="en-US"/>
              </w:rPr>
              <w:t>auc.train &lt;- performance(pred, measure = "auc")</w:t>
            </w:r>
          </w:p>
          <w:p w14:paraId="1F782E57" w14:textId="77777777" w:rsidR="004D6640" w:rsidRDefault="004D6640" w:rsidP="004D6640">
            <w:pPr>
              <w:rPr>
                <w:lang w:eastAsia="en-US"/>
              </w:rPr>
            </w:pPr>
            <w:r>
              <w:rPr>
                <w:lang w:eastAsia="en-US"/>
              </w:rPr>
              <w:t>auc.train &lt;- auc.train@y.values</w:t>
            </w:r>
          </w:p>
          <w:p w14:paraId="60967D92" w14:textId="77777777" w:rsidR="004D6640" w:rsidRDefault="004D6640" w:rsidP="004D6640">
            <w:pPr>
              <w:rPr>
                <w:lang w:eastAsia="en-US"/>
              </w:rPr>
            </w:pPr>
          </w:p>
          <w:p w14:paraId="085C2C33" w14:textId="77777777" w:rsidR="004D6640" w:rsidRDefault="004D6640" w:rsidP="004D6640">
            <w:pPr>
              <w:rPr>
                <w:lang w:eastAsia="en-US"/>
              </w:rPr>
            </w:pPr>
            <w:r>
              <w:rPr>
                <w:lang w:eastAsia="en-US"/>
              </w:rPr>
              <w:t>#Plot ROC</w:t>
            </w:r>
          </w:p>
          <w:p w14:paraId="5318520E" w14:textId="77777777" w:rsidR="004D6640" w:rsidRDefault="004D6640" w:rsidP="004D6640">
            <w:pPr>
              <w:rPr>
                <w:lang w:eastAsia="en-US"/>
              </w:rPr>
            </w:pPr>
            <w:r>
              <w:rPr>
                <w:lang w:eastAsia="en-US"/>
              </w:rPr>
              <w:t>plot(roc.perf)</w:t>
            </w:r>
          </w:p>
          <w:p w14:paraId="6710BF65" w14:textId="77777777" w:rsidR="004D6640" w:rsidRDefault="004D6640" w:rsidP="004D6640">
            <w:pPr>
              <w:rPr>
                <w:lang w:eastAsia="en-US"/>
              </w:rPr>
            </w:pPr>
            <w:r>
              <w:rPr>
                <w:lang w:eastAsia="en-US"/>
              </w:rPr>
              <w:t>abline(a=0, b= 1) #Ref line indicating poor performance</w:t>
            </w:r>
          </w:p>
          <w:p w14:paraId="088B7D81" w14:textId="77777777" w:rsidR="004D6640" w:rsidRDefault="004D6640" w:rsidP="004D6640">
            <w:pPr>
              <w:rPr>
                <w:lang w:eastAsia="en-US"/>
              </w:rPr>
            </w:pPr>
            <w:r>
              <w:rPr>
                <w:lang w:eastAsia="en-US"/>
              </w:rPr>
              <w:t>text(x = .40, y = .6,paste("AUC = ", round(auc.train[[1]],3), sep = ""))</w:t>
            </w:r>
          </w:p>
          <w:p w14:paraId="6A5A8258" w14:textId="77777777" w:rsidR="004D6640" w:rsidRDefault="004D6640" w:rsidP="004D6640">
            <w:pPr>
              <w:rPr>
                <w:lang w:eastAsia="en-US"/>
              </w:rPr>
            </w:pPr>
            <w:r>
              <w:rPr>
                <w:lang w:eastAsia="en-US"/>
              </w:rPr>
              <w:t>```</w:t>
            </w:r>
          </w:p>
          <w:p w14:paraId="2D476AEC" w14:textId="77777777" w:rsidR="004D6640" w:rsidRDefault="004D6640" w:rsidP="004D6640">
            <w:pPr>
              <w:rPr>
                <w:lang w:eastAsia="en-US"/>
              </w:rPr>
            </w:pPr>
          </w:p>
          <w:p w14:paraId="27DDAA5D" w14:textId="77777777" w:rsidR="004D6640" w:rsidRDefault="004D6640" w:rsidP="004D6640">
            <w:pPr>
              <w:rPr>
                <w:lang w:eastAsia="en-US"/>
              </w:rPr>
            </w:pPr>
            <w:r>
              <w:rPr>
                <w:lang w:eastAsia="en-US"/>
              </w:rPr>
              <w:t>Now use coefficients determined above, create a new formula and create complex model</w:t>
            </w:r>
          </w:p>
          <w:p w14:paraId="7DDD8853" w14:textId="77777777" w:rsidR="004D6640" w:rsidRDefault="004D6640" w:rsidP="004D6640">
            <w:pPr>
              <w:rPr>
                <w:lang w:eastAsia="en-US"/>
              </w:rPr>
            </w:pPr>
            <w:r>
              <w:rPr>
                <w:lang w:eastAsia="en-US"/>
              </w:rPr>
              <w:t>```{r}</w:t>
            </w:r>
          </w:p>
          <w:p w14:paraId="36C3D07D" w14:textId="77777777" w:rsidR="004D6640" w:rsidRDefault="004D6640" w:rsidP="004D6640">
            <w:pPr>
              <w:rPr>
                <w:lang w:eastAsia="en-US"/>
              </w:rPr>
            </w:pPr>
            <w:r>
              <w:rPr>
                <w:lang w:eastAsia="en-US"/>
              </w:rPr>
              <w:t>f &lt;- as.formula(outcome ~ discharge_disposition_id + time_in_hospital + num_lab_procedures + num_medications + number_emergency + number_inpatient + diag_1 + diag_2 + number_diagnoses + metformin + diabetesMed + ageGrp + I(number_inpatient^.5))</w:t>
            </w:r>
          </w:p>
          <w:p w14:paraId="11221A76" w14:textId="77777777" w:rsidR="004D6640" w:rsidRDefault="004D6640" w:rsidP="004D6640">
            <w:pPr>
              <w:rPr>
                <w:lang w:eastAsia="en-US"/>
              </w:rPr>
            </w:pPr>
          </w:p>
          <w:p w14:paraId="645DEC8B" w14:textId="77777777" w:rsidR="004D6640" w:rsidRDefault="004D6640" w:rsidP="004D6640">
            <w:pPr>
              <w:rPr>
                <w:lang w:eastAsia="en-US"/>
              </w:rPr>
            </w:pPr>
            <w:r>
              <w:rPr>
                <w:lang w:eastAsia="en-US"/>
              </w:rPr>
              <w:t>glm.complex &lt;- glm(formula = f, family = "binomial", data = train)</w:t>
            </w:r>
          </w:p>
          <w:p w14:paraId="02487BDF" w14:textId="77777777" w:rsidR="004D6640" w:rsidRDefault="004D6640" w:rsidP="004D6640">
            <w:pPr>
              <w:rPr>
                <w:lang w:eastAsia="en-US"/>
              </w:rPr>
            </w:pPr>
            <w:r>
              <w:rPr>
                <w:lang w:eastAsia="en-US"/>
              </w:rPr>
              <w:t>coef(glm.complex)</w:t>
            </w:r>
          </w:p>
          <w:p w14:paraId="31C4D8A7" w14:textId="77777777" w:rsidR="004D6640" w:rsidRDefault="004D6640" w:rsidP="004D6640">
            <w:pPr>
              <w:rPr>
                <w:lang w:eastAsia="en-US"/>
              </w:rPr>
            </w:pPr>
          </w:p>
          <w:p w14:paraId="67B852D0" w14:textId="77777777" w:rsidR="004D6640" w:rsidRDefault="004D6640" w:rsidP="004D6640">
            <w:pPr>
              <w:rPr>
                <w:lang w:eastAsia="en-US"/>
              </w:rPr>
            </w:pPr>
            <w:r>
              <w:rPr>
                <w:lang w:eastAsia="en-US"/>
              </w:rPr>
              <w:t>#Get training set predictions...We know they are biased but lets create ROC's.</w:t>
            </w:r>
          </w:p>
          <w:p w14:paraId="254DE5BB" w14:textId="77777777" w:rsidR="004D6640" w:rsidRDefault="004D6640" w:rsidP="004D6640">
            <w:pPr>
              <w:rPr>
                <w:lang w:eastAsia="en-US"/>
              </w:rPr>
            </w:pPr>
            <w:r>
              <w:rPr>
                <w:lang w:eastAsia="en-US"/>
              </w:rPr>
              <w:t>#These are predicted probabilities from logistic model  exp(b)/(1+exp(b))</w:t>
            </w:r>
          </w:p>
          <w:p w14:paraId="38730D8D" w14:textId="77777777" w:rsidR="004D6640" w:rsidRDefault="004D6640" w:rsidP="004D6640">
            <w:pPr>
              <w:rPr>
                <w:lang w:eastAsia="en-US"/>
              </w:rPr>
            </w:pPr>
            <w:r>
              <w:rPr>
                <w:lang w:eastAsia="en-US"/>
              </w:rPr>
              <w:t>fit.pred &lt;- predict(glm.complex, newx = train.x, type = "response")</w:t>
            </w:r>
          </w:p>
          <w:p w14:paraId="30DBB32A" w14:textId="77777777" w:rsidR="004D6640" w:rsidRDefault="004D6640" w:rsidP="004D6640">
            <w:pPr>
              <w:rPr>
                <w:lang w:eastAsia="en-US"/>
              </w:rPr>
            </w:pPr>
          </w:p>
          <w:p w14:paraId="77751D08" w14:textId="77777777" w:rsidR="004D6640" w:rsidRDefault="004D6640" w:rsidP="004D6640">
            <w:pPr>
              <w:rPr>
                <w:lang w:eastAsia="en-US"/>
              </w:rPr>
            </w:pPr>
            <w:r>
              <w:rPr>
                <w:lang w:eastAsia="en-US"/>
              </w:rPr>
              <w:t>#Compare the prediction to the real outcome</w:t>
            </w:r>
          </w:p>
          <w:p w14:paraId="62E7C6BF" w14:textId="77777777" w:rsidR="004D6640" w:rsidRDefault="004D6640" w:rsidP="004D6640">
            <w:pPr>
              <w:rPr>
                <w:lang w:eastAsia="en-US"/>
              </w:rPr>
            </w:pPr>
            <w:r>
              <w:rPr>
                <w:lang w:eastAsia="en-US"/>
              </w:rPr>
              <w:t>head(fit.pred)</w:t>
            </w:r>
          </w:p>
          <w:p w14:paraId="70C07D8D" w14:textId="77777777" w:rsidR="004D6640" w:rsidRDefault="004D6640" w:rsidP="004D6640">
            <w:pPr>
              <w:rPr>
                <w:lang w:eastAsia="en-US"/>
              </w:rPr>
            </w:pPr>
            <w:r>
              <w:rPr>
                <w:lang w:eastAsia="en-US"/>
              </w:rPr>
              <w:t>head(train.y)</w:t>
            </w:r>
          </w:p>
          <w:p w14:paraId="239D8735" w14:textId="77777777" w:rsidR="004D6640" w:rsidRDefault="004D6640" w:rsidP="004D6640">
            <w:pPr>
              <w:rPr>
                <w:lang w:eastAsia="en-US"/>
              </w:rPr>
            </w:pPr>
          </w:p>
          <w:p w14:paraId="6D58AED4" w14:textId="77777777" w:rsidR="004D6640" w:rsidRDefault="004D6640" w:rsidP="004D6640">
            <w:pPr>
              <w:rPr>
                <w:lang w:eastAsia="en-US"/>
              </w:rPr>
            </w:pPr>
            <w:r>
              <w:rPr>
                <w:lang w:eastAsia="en-US"/>
              </w:rPr>
              <w:t>#Create ROC curves</w:t>
            </w:r>
          </w:p>
          <w:p w14:paraId="7E37EC27" w14:textId="77777777" w:rsidR="004D6640" w:rsidRDefault="004D6640" w:rsidP="004D6640">
            <w:pPr>
              <w:rPr>
                <w:lang w:eastAsia="en-US"/>
              </w:rPr>
            </w:pPr>
            <w:r>
              <w:rPr>
                <w:lang w:eastAsia="en-US"/>
              </w:rPr>
              <w:t>pred &lt;- prediction(fit.pred, train.y)</w:t>
            </w:r>
          </w:p>
          <w:p w14:paraId="426B9F29" w14:textId="77777777" w:rsidR="004D6640" w:rsidRDefault="004D6640" w:rsidP="004D6640">
            <w:pPr>
              <w:rPr>
                <w:lang w:eastAsia="en-US"/>
              </w:rPr>
            </w:pPr>
            <w:r>
              <w:rPr>
                <w:lang w:eastAsia="en-US"/>
              </w:rPr>
              <w:t>roc.perf = performance(pred, measure = "tpr", x.measure = "fpr")</w:t>
            </w:r>
          </w:p>
          <w:p w14:paraId="35C5BFA3" w14:textId="77777777" w:rsidR="004D6640" w:rsidRDefault="004D6640" w:rsidP="004D6640">
            <w:pPr>
              <w:rPr>
                <w:lang w:eastAsia="en-US"/>
              </w:rPr>
            </w:pPr>
            <w:r>
              <w:rPr>
                <w:lang w:eastAsia="en-US"/>
              </w:rPr>
              <w:t>auc.train &lt;- performance(pred, measure = "auc")</w:t>
            </w:r>
          </w:p>
          <w:p w14:paraId="7E559E96" w14:textId="77777777" w:rsidR="004D6640" w:rsidRDefault="004D6640" w:rsidP="004D6640">
            <w:pPr>
              <w:rPr>
                <w:lang w:eastAsia="en-US"/>
              </w:rPr>
            </w:pPr>
            <w:r>
              <w:rPr>
                <w:lang w:eastAsia="en-US"/>
              </w:rPr>
              <w:t>auc.train &lt;- auc.train@y.values</w:t>
            </w:r>
          </w:p>
          <w:p w14:paraId="35B1E08C" w14:textId="77777777" w:rsidR="004D6640" w:rsidRDefault="004D6640" w:rsidP="004D6640">
            <w:pPr>
              <w:rPr>
                <w:lang w:eastAsia="en-US"/>
              </w:rPr>
            </w:pPr>
          </w:p>
          <w:p w14:paraId="04001EAC" w14:textId="77777777" w:rsidR="004D6640" w:rsidRDefault="004D6640" w:rsidP="004D6640">
            <w:pPr>
              <w:rPr>
                <w:lang w:eastAsia="en-US"/>
              </w:rPr>
            </w:pPr>
            <w:r>
              <w:rPr>
                <w:lang w:eastAsia="en-US"/>
              </w:rPr>
              <w:t>#Plot ROC</w:t>
            </w:r>
          </w:p>
          <w:p w14:paraId="13A56EB9" w14:textId="77777777" w:rsidR="004D6640" w:rsidRDefault="004D6640" w:rsidP="004D6640">
            <w:pPr>
              <w:rPr>
                <w:lang w:eastAsia="en-US"/>
              </w:rPr>
            </w:pPr>
            <w:r>
              <w:rPr>
                <w:lang w:eastAsia="en-US"/>
              </w:rPr>
              <w:t>plot(roc.perf)</w:t>
            </w:r>
          </w:p>
          <w:p w14:paraId="4C957890" w14:textId="77777777" w:rsidR="004D6640" w:rsidRDefault="004D6640" w:rsidP="004D6640">
            <w:pPr>
              <w:rPr>
                <w:lang w:eastAsia="en-US"/>
              </w:rPr>
            </w:pPr>
            <w:r>
              <w:rPr>
                <w:lang w:eastAsia="en-US"/>
              </w:rPr>
              <w:t>abline(a=0, b= 1) #Ref line indicating poor performance</w:t>
            </w:r>
          </w:p>
          <w:p w14:paraId="1D3EFF7C" w14:textId="77777777" w:rsidR="004D6640" w:rsidRDefault="004D6640" w:rsidP="004D6640">
            <w:pPr>
              <w:rPr>
                <w:lang w:eastAsia="en-US"/>
              </w:rPr>
            </w:pPr>
            <w:r>
              <w:rPr>
                <w:lang w:eastAsia="en-US"/>
              </w:rPr>
              <w:t>text(x = .40, y = .6,paste("AUC = ", round(auc.train[[1]],3), sep = ""))</w:t>
            </w:r>
          </w:p>
          <w:p w14:paraId="14DC035A" w14:textId="77777777" w:rsidR="004D6640" w:rsidRDefault="004D6640" w:rsidP="004D6640">
            <w:pPr>
              <w:rPr>
                <w:lang w:eastAsia="en-US"/>
              </w:rPr>
            </w:pPr>
            <w:r>
              <w:rPr>
                <w:lang w:eastAsia="en-US"/>
              </w:rPr>
              <w:t>```</w:t>
            </w:r>
          </w:p>
          <w:p w14:paraId="57795C3A" w14:textId="77777777" w:rsidR="004D6640" w:rsidRDefault="004D6640" w:rsidP="004D6640">
            <w:pPr>
              <w:rPr>
                <w:lang w:eastAsia="en-US"/>
              </w:rPr>
            </w:pPr>
          </w:p>
          <w:p w14:paraId="65D3F050" w14:textId="77777777" w:rsidR="004D6640" w:rsidRDefault="004D6640" w:rsidP="004D6640">
            <w:pPr>
              <w:rPr>
                <w:lang w:eastAsia="en-US"/>
              </w:rPr>
            </w:pPr>
            <w:r>
              <w:rPr>
                <w:lang w:eastAsia="en-US"/>
              </w:rPr>
              <w:t>```{r}</w:t>
            </w:r>
          </w:p>
          <w:p w14:paraId="0EB725B3" w14:textId="77777777" w:rsidR="004D6640" w:rsidRDefault="004D6640" w:rsidP="004D6640">
            <w:pPr>
              <w:rPr>
                <w:lang w:eastAsia="en-US"/>
              </w:rPr>
            </w:pPr>
            <w:r>
              <w:rPr>
                <w:lang w:eastAsia="en-US"/>
              </w:rPr>
              <w:t>#Run model from complex train on test</w:t>
            </w:r>
          </w:p>
          <w:p w14:paraId="232E0870" w14:textId="77777777" w:rsidR="004D6640" w:rsidRDefault="004D6640" w:rsidP="004D6640">
            <w:pPr>
              <w:rPr>
                <w:lang w:eastAsia="en-US"/>
              </w:rPr>
            </w:pPr>
            <w:r>
              <w:rPr>
                <w:lang w:eastAsia="en-US"/>
              </w:rPr>
              <w:t>set.seed(9560)</w:t>
            </w:r>
          </w:p>
          <w:p w14:paraId="3806844F" w14:textId="77777777" w:rsidR="004D6640" w:rsidRDefault="004D6640" w:rsidP="004D6640">
            <w:pPr>
              <w:rPr>
                <w:lang w:eastAsia="en-US"/>
              </w:rPr>
            </w:pPr>
            <w:r>
              <w:rPr>
                <w:lang w:eastAsia="en-US"/>
              </w:rPr>
              <w:t>#fit.pred.complex &lt;- predict(glm.complex, newdata = remove_missing_levels(fit=glm.complex, test_data = test), type = "response")</w:t>
            </w:r>
          </w:p>
          <w:p w14:paraId="6D0E9972" w14:textId="77777777" w:rsidR="004D6640" w:rsidRDefault="004D6640" w:rsidP="004D6640">
            <w:pPr>
              <w:rPr>
                <w:lang w:eastAsia="en-US"/>
              </w:rPr>
            </w:pPr>
            <w:r>
              <w:rPr>
                <w:lang w:eastAsia="en-US"/>
              </w:rPr>
              <w:t>fit.pred.complex &lt;- predict(glm.complex, newdata = test, type = "response")</w:t>
            </w:r>
          </w:p>
          <w:p w14:paraId="6421A6F1" w14:textId="77777777" w:rsidR="004D6640" w:rsidRDefault="004D6640" w:rsidP="004D6640">
            <w:pPr>
              <w:rPr>
                <w:lang w:eastAsia="en-US"/>
              </w:rPr>
            </w:pPr>
          </w:p>
          <w:p w14:paraId="7A0E678E" w14:textId="77777777" w:rsidR="004D6640" w:rsidRDefault="004D6640" w:rsidP="004D6640">
            <w:pPr>
              <w:rPr>
                <w:lang w:eastAsia="en-US"/>
              </w:rPr>
            </w:pPr>
            <w:r>
              <w:rPr>
                <w:lang w:eastAsia="en-US"/>
              </w:rPr>
              <w:t>#ROC curves</w:t>
            </w:r>
          </w:p>
          <w:p w14:paraId="15A7A408" w14:textId="77777777" w:rsidR="004D6640" w:rsidRDefault="004D6640" w:rsidP="004D6640">
            <w:pPr>
              <w:rPr>
                <w:lang w:eastAsia="en-US"/>
              </w:rPr>
            </w:pPr>
            <w:r>
              <w:rPr>
                <w:lang w:eastAsia="en-US"/>
              </w:rPr>
              <w:t>pred1 &lt;- prediction(fit.pred.complex, test.y)</w:t>
            </w:r>
          </w:p>
          <w:p w14:paraId="5B4C7AAE" w14:textId="77777777" w:rsidR="004D6640" w:rsidRDefault="004D6640" w:rsidP="004D6640">
            <w:pPr>
              <w:rPr>
                <w:lang w:eastAsia="en-US"/>
              </w:rPr>
            </w:pPr>
            <w:r>
              <w:rPr>
                <w:lang w:eastAsia="en-US"/>
              </w:rPr>
              <w:t>roc.perf.complex = performance(pred1, measure = "tpr", x.measure = "fpr")</w:t>
            </w:r>
          </w:p>
          <w:p w14:paraId="200B52C2" w14:textId="77777777" w:rsidR="004D6640" w:rsidRDefault="004D6640" w:rsidP="004D6640">
            <w:pPr>
              <w:rPr>
                <w:lang w:eastAsia="en-US"/>
              </w:rPr>
            </w:pPr>
            <w:r>
              <w:rPr>
                <w:lang w:eastAsia="en-US"/>
              </w:rPr>
              <w:t>auc.val.complex &lt;- performance(pred1, measure = "auc")</w:t>
            </w:r>
          </w:p>
          <w:p w14:paraId="6D72A561" w14:textId="77777777" w:rsidR="004D6640" w:rsidRDefault="004D6640" w:rsidP="004D6640">
            <w:pPr>
              <w:rPr>
                <w:lang w:eastAsia="en-US"/>
              </w:rPr>
            </w:pPr>
            <w:r>
              <w:rPr>
                <w:lang w:eastAsia="en-US"/>
              </w:rPr>
              <w:t>auc.val.complex &lt;- auc.val.complex@y.values</w:t>
            </w:r>
          </w:p>
          <w:p w14:paraId="623F7053" w14:textId="77777777" w:rsidR="004D6640" w:rsidRDefault="004D6640" w:rsidP="004D6640">
            <w:pPr>
              <w:rPr>
                <w:lang w:eastAsia="en-US"/>
              </w:rPr>
            </w:pPr>
            <w:r>
              <w:rPr>
                <w:lang w:eastAsia="en-US"/>
              </w:rPr>
              <w:t>plot(roc.perf.complex)</w:t>
            </w:r>
          </w:p>
          <w:p w14:paraId="36C5042F" w14:textId="77777777" w:rsidR="004D6640" w:rsidRDefault="004D6640" w:rsidP="004D6640">
            <w:pPr>
              <w:rPr>
                <w:lang w:eastAsia="en-US"/>
              </w:rPr>
            </w:pPr>
            <w:r>
              <w:rPr>
                <w:lang w:eastAsia="en-US"/>
              </w:rPr>
              <w:t>abline(a=0, b= 1)</w:t>
            </w:r>
          </w:p>
          <w:p w14:paraId="3F3E455B" w14:textId="77777777" w:rsidR="004D6640" w:rsidRDefault="004D6640" w:rsidP="004D6640">
            <w:pPr>
              <w:rPr>
                <w:lang w:eastAsia="en-US"/>
              </w:rPr>
            </w:pPr>
            <w:r>
              <w:rPr>
                <w:lang w:eastAsia="en-US"/>
              </w:rPr>
              <w:t>text(x = .40, y = .6,paste("AUC = ", round(auc.val1[[1]],3), sep = ""))</w:t>
            </w:r>
          </w:p>
          <w:p w14:paraId="52F79C6F" w14:textId="77777777" w:rsidR="004D6640" w:rsidRDefault="004D6640" w:rsidP="004D6640">
            <w:pPr>
              <w:rPr>
                <w:lang w:eastAsia="en-US"/>
              </w:rPr>
            </w:pPr>
            <w:r>
              <w:rPr>
                <w:lang w:eastAsia="en-US"/>
              </w:rPr>
              <w:t>```</w:t>
            </w:r>
          </w:p>
          <w:p w14:paraId="00392924" w14:textId="77777777" w:rsidR="004D6640" w:rsidRDefault="004D6640" w:rsidP="004D6640">
            <w:pPr>
              <w:rPr>
                <w:lang w:eastAsia="en-US"/>
              </w:rPr>
            </w:pPr>
          </w:p>
          <w:p w14:paraId="2BEC0340" w14:textId="77777777" w:rsidR="004D6640" w:rsidRDefault="004D6640" w:rsidP="004D6640">
            <w:pPr>
              <w:rPr>
                <w:lang w:eastAsia="en-US"/>
              </w:rPr>
            </w:pPr>
            <w:r>
              <w:rPr>
                <w:lang w:eastAsia="en-US"/>
              </w:rPr>
              <w:t>### K-NN</w:t>
            </w:r>
          </w:p>
          <w:p w14:paraId="1845786F" w14:textId="77777777" w:rsidR="004D6640" w:rsidRDefault="004D6640" w:rsidP="004D6640">
            <w:pPr>
              <w:rPr>
                <w:lang w:eastAsia="en-US"/>
              </w:rPr>
            </w:pPr>
          </w:p>
          <w:p w14:paraId="3C29F571" w14:textId="77777777" w:rsidR="004D6640" w:rsidRDefault="004D6640" w:rsidP="004D6640">
            <w:pPr>
              <w:rPr>
                <w:lang w:eastAsia="en-US"/>
              </w:rPr>
            </w:pPr>
            <w:r>
              <w:rPr>
                <w:lang w:eastAsia="en-US"/>
              </w:rPr>
              <w:t>```{r}</w:t>
            </w:r>
          </w:p>
          <w:p w14:paraId="30B9D5F4" w14:textId="77777777" w:rsidR="004D6640" w:rsidRDefault="004D6640" w:rsidP="004D6640">
            <w:pPr>
              <w:rPr>
                <w:lang w:eastAsia="en-US"/>
              </w:rPr>
            </w:pPr>
            <w:r>
              <w:rPr>
                <w:lang w:eastAsia="en-US"/>
              </w:rPr>
              <w:t># do lots of 'dummy' transforms for knn because it cannot take factor vars</w:t>
            </w:r>
          </w:p>
          <w:p w14:paraId="6451CCAD" w14:textId="77777777" w:rsidR="004D6640" w:rsidRDefault="004D6640" w:rsidP="004D6640">
            <w:pPr>
              <w:rPr>
                <w:lang w:eastAsia="en-US"/>
              </w:rPr>
            </w:pPr>
            <w:r>
              <w:rPr>
                <w:lang w:eastAsia="en-US"/>
              </w:rPr>
              <w:t>train2 &lt;- train</w:t>
            </w:r>
          </w:p>
          <w:p w14:paraId="3125FD4A" w14:textId="77777777" w:rsidR="004D6640" w:rsidRDefault="004D6640" w:rsidP="004D6640">
            <w:pPr>
              <w:rPr>
                <w:lang w:eastAsia="en-US"/>
              </w:rPr>
            </w:pPr>
            <w:r>
              <w:rPr>
                <w:lang w:eastAsia="en-US"/>
              </w:rPr>
              <w:t>test2 &lt;- test</w:t>
            </w:r>
          </w:p>
          <w:p w14:paraId="1972BDB4" w14:textId="77777777" w:rsidR="004D6640" w:rsidRDefault="004D6640" w:rsidP="004D6640">
            <w:pPr>
              <w:rPr>
                <w:lang w:eastAsia="en-US"/>
              </w:rPr>
            </w:pPr>
            <w:r>
              <w:rPr>
                <w:lang w:eastAsia="en-US"/>
              </w:rPr>
              <w:t># training data</w:t>
            </w:r>
          </w:p>
          <w:p w14:paraId="61E4503F" w14:textId="77777777" w:rsidR="004D6640" w:rsidRDefault="004D6640" w:rsidP="004D6640">
            <w:pPr>
              <w:rPr>
                <w:lang w:eastAsia="en-US"/>
              </w:rPr>
            </w:pPr>
            <w:r>
              <w:rPr>
                <w:lang w:eastAsia="en-US"/>
              </w:rPr>
              <w:t>gender &lt;- as.data.frame(dummy.code(train2$gender))</w:t>
            </w:r>
          </w:p>
          <w:p w14:paraId="0EE76106" w14:textId="77777777" w:rsidR="004D6640" w:rsidRDefault="004D6640" w:rsidP="004D6640">
            <w:pPr>
              <w:rPr>
                <w:lang w:eastAsia="en-US"/>
              </w:rPr>
            </w:pPr>
            <w:r>
              <w:rPr>
                <w:lang w:eastAsia="en-US"/>
              </w:rPr>
              <w:t>race &lt;- as.data.frame(dummy.code(train2$race))</w:t>
            </w:r>
          </w:p>
          <w:p w14:paraId="5D81D861" w14:textId="77777777" w:rsidR="004D6640" w:rsidRDefault="004D6640" w:rsidP="004D6640">
            <w:pPr>
              <w:rPr>
                <w:lang w:eastAsia="en-US"/>
              </w:rPr>
            </w:pPr>
            <w:r>
              <w:rPr>
                <w:lang w:eastAsia="en-US"/>
              </w:rPr>
              <w:t>admission_type_id &lt;- as.data.frame(dummy.code(train2$admission_type_id))</w:t>
            </w:r>
          </w:p>
          <w:p w14:paraId="5956D9BA" w14:textId="77777777" w:rsidR="004D6640" w:rsidRDefault="004D6640" w:rsidP="004D6640">
            <w:pPr>
              <w:rPr>
                <w:lang w:eastAsia="en-US"/>
              </w:rPr>
            </w:pPr>
            <w:r>
              <w:rPr>
                <w:lang w:eastAsia="en-US"/>
              </w:rPr>
              <w:t>names(admission_type_id) &lt;- paste('admission_type_id.', names(admission_type_id), sep = '')</w:t>
            </w:r>
          </w:p>
          <w:p w14:paraId="73EBA243" w14:textId="77777777" w:rsidR="004D6640" w:rsidRDefault="004D6640" w:rsidP="004D6640">
            <w:pPr>
              <w:rPr>
                <w:lang w:eastAsia="en-US"/>
              </w:rPr>
            </w:pPr>
            <w:r>
              <w:rPr>
                <w:lang w:eastAsia="en-US"/>
              </w:rPr>
              <w:t>discharge_disposition_id &lt;- as.data.frame(dummy.code(train2$discharge_disposition_id))</w:t>
            </w:r>
          </w:p>
          <w:p w14:paraId="31BCE18C" w14:textId="77777777" w:rsidR="004D6640" w:rsidRDefault="004D6640" w:rsidP="004D6640">
            <w:pPr>
              <w:rPr>
                <w:lang w:eastAsia="en-US"/>
              </w:rPr>
            </w:pPr>
            <w:r>
              <w:rPr>
                <w:lang w:eastAsia="en-US"/>
              </w:rPr>
              <w:t>names(discharge_disposition_id) &lt;- paste('discharge_disposition_id.', names(discharge_disposition_id), sep = '')</w:t>
            </w:r>
          </w:p>
          <w:p w14:paraId="36257F6B" w14:textId="77777777" w:rsidR="004D6640" w:rsidRDefault="004D6640" w:rsidP="004D6640">
            <w:pPr>
              <w:rPr>
                <w:lang w:eastAsia="en-US"/>
              </w:rPr>
            </w:pPr>
            <w:r>
              <w:rPr>
                <w:lang w:eastAsia="en-US"/>
              </w:rPr>
              <w:t>admission_source_id &lt;- as.data.frame(dummy.code(train2$admission_source_id))</w:t>
            </w:r>
          </w:p>
          <w:p w14:paraId="5795F141" w14:textId="77777777" w:rsidR="004D6640" w:rsidRDefault="004D6640" w:rsidP="004D6640">
            <w:pPr>
              <w:rPr>
                <w:lang w:eastAsia="en-US"/>
              </w:rPr>
            </w:pPr>
            <w:r>
              <w:rPr>
                <w:lang w:eastAsia="en-US"/>
              </w:rPr>
              <w:t>names(admission_source_id) &lt;- paste('admission_source_id.', names(admission_source_id), sep = '')</w:t>
            </w:r>
          </w:p>
          <w:p w14:paraId="2E552C19" w14:textId="77777777" w:rsidR="004D6640" w:rsidRDefault="004D6640" w:rsidP="004D6640">
            <w:pPr>
              <w:rPr>
                <w:lang w:eastAsia="en-US"/>
              </w:rPr>
            </w:pPr>
            <w:r>
              <w:rPr>
                <w:lang w:eastAsia="en-US"/>
              </w:rPr>
              <w:t>diag_1 &lt;- as.data.frame(dummy.code(train2$diag_1))</w:t>
            </w:r>
          </w:p>
          <w:p w14:paraId="14897AA0" w14:textId="77777777" w:rsidR="004D6640" w:rsidRDefault="004D6640" w:rsidP="004D6640">
            <w:pPr>
              <w:rPr>
                <w:lang w:eastAsia="en-US"/>
              </w:rPr>
            </w:pPr>
            <w:r>
              <w:rPr>
                <w:lang w:eastAsia="en-US"/>
              </w:rPr>
              <w:t>names(diag_1) &lt;- paste('diag_1.', names(diag_1), sep = '')</w:t>
            </w:r>
          </w:p>
          <w:p w14:paraId="793200CC" w14:textId="77777777" w:rsidR="004D6640" w:rsidRDefault="004D6640" w:rsidP="004D6640">
            <w:pPr>
              <w:rPr>
                <w:lang w:eastAsia="en-US"/>
              </w:rPr>
            </w:pPr>
            <w:r>
              <w:rPr>
                <w:lang w:eastAsia="en-US"/>
              </w:rPr>
              <w:t>diag_2 &lt;- as.data.frame(dummy.code(train2$diag_2))</w:t>
            </w:r>
          </w:p>
          <w:p w14:paraId="0E55868D" w14:textId="77777777" w:rsidR="004D6640" w:rsidRDefault="004D6640" w:rsidP="004D6640">
            <w:pPr>
              <w:rPr>
                <w:lang w:eastAsia="en-US"/>
              </w:rPr>
            </w:pPr>
            <w:r>
              <w:rPr>
                <w:lang w:eastAsia="en-US"/>
              </w:rPr>
              <w:t>names(diag_2) &lt;- paste('diag_2.', names(diag_2), sep = '')</w:t>
            </w:r>
          </w:p>
          <w:p w14:paraId="02178D31" w14:textId="77777777" w:rsidR="004D6640" w:rsidRDefault="004D6640" w:rsidP="004D6640">
            <w:pPr>
              <w:rPr>
                <w:lang w:eastAsia="en-US"/>
              </w:rPr>
            </w:pPr>
            <w:r>
              <w:rPr>
                <w:lang w:eastAsia="en-US"/>
              </w:rPr>
              <w:t>diag_3 &lt;- as.data.frame(dummy.code(train2$diag_3))</w:t>
            </w:r>
          </w:p>
          <w:p w14:paraId="5C904C98" w14:textId="77777777" w:rsidR="004D6640" w:rsidRDefault="004D6640" w:rsidP="004D6640">
            <w:pPr>
              <w:rPr>
                <w:lang w:eastAsia="en-US"/>
              </w:rPr>
            </w:pPr>
            <w:r>
              <w:rPr>
                <w:lang w:eastAsia="en-US"/>
              </w:rPr>
              <w:t>names(diag_3) &lt;- paste('diag_3.', names(diag_3), sep = '')</w:t>
            </w:r>
          </w:p>
          <w:p w14:paraId="26D73B1D" w14:textId="77777777" w:rsidR="004D6640" w:rsidRDefault="004D6640" w:rsidP="004D6640">
            <w:pPr>
              <w:rPr>
                <w:lang w:eastAsia="en-US"/>
              </w:rPr>
            </w:pPr>
            <w:r>
              <w:rPr>
                <w:lang w:eastAsia="en-US"/>
              </w:rPr>
              <w:t>max_glu_serum &lt;- as.data.frame(dummy.code(train2$max_glu_serum))</w:t>
            </w:r>
          </w:p>
          <w:p w14:paraId="2A03947D" w14:textId="77777777" w:rsidR="004D6640" w:rsidRDefault="004D6640" w:rsidP="004D6640">
            <w:pPr>
              <w:rPr>
                <w:lang w:eastAsia="en-US"/>
              </w:rPr>
            </w:pPr>
            <w:r>
              <w:rPr>
                <w:lang w:eastAsia="en-US"/>
              </w:rPr>
              <w:t>names(max_glu_serum) &lt;- paste('max_glu_serum.', names(max_glu_serum), sep = '')</w:t>
            </w:r>
          </w:p>
          <w:p w14:paraId="666447CA" w14:textId="77777777" w:rsidR="004D6640" w:rsidRDefault="004D6640" w:rsidP="004D6640">
            <w:pPr>
              <w:rPr>
                <w:lang w:eastAsia="en-US"/>
              </w:rPr>
            </w:pPr>
            <w:r>
              <w:rPr>
                <w:lang w:eastAsia="en-US"/>
              </w:rPr>
              <w:t>A1Cresult &lt;- as.data.frame(dummy.code(train2$A1Cresult))</w:t>
            </w:r>
          </w:p>
          <w:p w14:paraId="3022FC0E" w14:textId="77777777" w:rsidR="004D6640" w:rsidRDefault="004D6640" w:rsidP="004D6640">
            <w:pPr>
              <w:rPr>
                <w:lang w:eastAsia="en-US"/>
              </w:rPr>
            </w:pPr>
            <w:r>
              <w:rPr>
                <w:lang w:eastAsia="en-US"/>
              </w:rPr>
              <w:t>names(A1Cresult) &lt;- paste('A1Cresult.', names(A1Cresult), sep = '')</w:t>
            </w:r>
          </w:p>
          <w:p w14:paraId="492C7F99" w14:textId="77777777" w:rsidR="004D6640" w:rsidRDefault="004D6640" w:rsidP="004D6640">
            <w:pPr>
              <w:rPr>
                <w:lang w:eastAsia="en-US"/>
              </w:rPr>
            </w:pPr>
            <w:r>
              <w:rPr>
                <w:lang w:eastAsia="en-US"/>
              </w:rPr>
              <w:t>metformin &lt;- as.data.frame(dummy.code(train2$metformin))</w:t>
            </w:r>
          </w:p>
          <w:p w14:paraId="4B27FA9B" w14:textId="77777777" w:rsidR="004D6640" w:rsidRDefault="004D6640" w:rsidP="004D6640">
            <w:pPr>
              <w:rPr>
                <w:lang w:eastAsia="en-US"/>
              </w:rPr>
            </w:pPr>
            <w:r>
              <w:rPr>
                <w:lang w:eastAsia="en-US"/>
              </w:rPr>
              <w:t>names(metformin) &lt;- paste('metformin.', names(metformin), sep = '')</w:t>
            </w:r>
          </w:p>
          <w:p w14:paraId="57C5E6F8" w14:textId="77777777" w:rsidR="004D6640" w:rsidRDefault="004D6640" w:rsidP="004D6640">
            <w:pPr>
              <w:rPr>
                <w:lang w:eastAsia="en-US"/>
              </w:rPr>
            </w:pPr>
            <w:r>
              <w:rPr>
                <w:lang w:eastAsia="en-US"/>
              </w:rPr>
              <w:t>repaglinide &lt;- as.data.frame(dummy.code(train2$repaglinide))</w:t>
            </w:r>
          </w:p>
          <w:p w14:paraId="5E3AB00D" w14:textId="77777777" w:rsidR="004D6640" w:rsidRDefault="004D6640" w:rsidP="004D6640">
            <w:pPr>
              <w:rPr>
                <w:lang w:eastAsia="en-US"/>
              </w:rPr>
            </w:pPr>
            <w:r>
              <w:rPr>
                <w:lang w:eastAsia="en-US"/>
              </w:rPr>
              <w:lastRenderedPageBreak/>
              <w:t>names(repaglinide) &lt;- paste('repaglinide.', names(repaglinide), sep = '')</w:t>
            </w:r>
          </w:p>
          <w:p w14:paraId="0C80DB83" w14:textId="77777777" w:rsidR="004D6640" w:rsidRDefault="004D6640" w:rsidP="004D6640">
            <w:pPr>
              <w:rPr>
                <w:lang w:eastAsia="en-US"/>
              </w:rPr>
            </w:pPr>
            <w:r>
              <w:rPr>
                <w:lang w:eastAsia="en-US"/>
              </w:rPr>
              <w:t>nateglinide &lt;- as.data.frame(dummy.code(train2$nateglinide))</w:t>
            </w:r>
          </w:p>
          <w:p w14:paraId="4671DC93" w14:textId="77777777" w:rsidR="004D6640" w:rsidRDefault="004D6640" w:rsidP="004D6640">
            <w:pPr>
              <w:rPr>
                <w:lang w:eastAsia="en-US"/>
              </w:rPr>
            </w:pPr>
            <w:r>
              <w:rPr>
                <w:lang w:eastAsia="en-US"/>
              </w:rPr>
              <w:t>names(nateglinide) &lt;- paste('nateglinide.', names(nateglinide), sep = '')</w:t>
            </w:r>
          </w:p>
          <w:p w14:paraId="1927BEC8" w14:textId="77777777" w:rsidR="004D6640" w:rsidRDefault="004D6640" w:rsidP="004D6640">
            <w:pPr>
              <w:rPr>
                <w:lang w:eastAsia="en-US"/>
              </w:rPr>
            </w:pPr>
            <w:r>
              <w:rPr>
                <w:lang w:eastAsia="en-US"/>
              </w:rPr>
              <w:t>chlorpropamide &lt;- as.data.frame(dummy.code(train2$chlorpropamide))</w:t>
            </w:r>
          </w:p>
          <w:p w14:paraId="24CECE28" w14:textId="77777777" w:rsidR="004D6640" w:rsidRDefault="004D6640" w:rsidP="004D6640">
            <w:pPr>
              <w:rPr>
                <w:lang w:eastAsia="en-US"/>
              </w:rPr>
            </w:pPr>
            <w:r>
              <w:rPr>
                <w:lang w:eastAsia="en-US"/>
              </w:rPr>
              <w:t>names(chlorpropamide) &lt;- paste('chlorpropamide.', names(chlorpropamide), sep = '')</w:t>
            </w:r>
          </w:p>
          <w:p w14:paraId="2CC7A3A8" w14:textId="77777777" w:rsidR="004D6640" w:rsidRDefault="004D6640" w:rsidP="004D6640">
            <w:pPr>
              <w:rPr>
                <w:lang w:eastAsia="en-US"/>
              </w:rPr>
            </w:pPr>
            <w:r>
              <w:rPr>
                <w:lang w:eastAsia="en-US"/>
              </w:rPr>
              <w:t>glimepiride &lt;- as.data.frame(dummy.code(train2$glimepiride))</w:t>
            </w:r>
          </w:p>
          <w:p w14:paraId="01DE36AE" w14:textId="77777777" w:rsidR="004D6640" w:rsidRDefault="004D6640" w:rsidP="004D6640">
            <w:pPr>
              <w:rPr>
                <w:lang w:eastAsia="en-US"/>
              </w:rPr>
            </w:pPr>
            <w:r>
              <w:rPr>
                <w:lang w:eastAsia="en-US"/>
              </w:rPr>
              <w:t>names(glimepiride) &lt;- paste('glimepiride.', names(glimepiride), sep = '')</w:t>
            </w:r>
          </w:p>
          <w:p w14:paraId="44E47219" w14:textId="77777777" w:rsidR="004D6640" w:rsidRDefault="004D6640" w:rsidP="004D6640">
            <w:pPr>
              <w:rPr>
                <w:lang w:eastAsia="en-US"/>
              </w:rPr>
            </w:pPr>
            <w:r>
              <w:rPr>
                <w:lang w:eastAsia="en-US"/>
              </w:rPr>
              <w:t>acetohexamide &lt;- as.data.frame(dummy.code(train2$acetohexamide))</w:t>
            </w:r>
          </w:p>
          <w:p w14:paraId="0AFA0E77" w14:textId="77777777" w:rsidR="004D6640" w:rsidRDefault="004D6640" w:rsidP="004D6640">
            <w:pPr>
              <w:rPr>
                <w:lang w:eastAsia="en-US"/>
              </w:rPr>
            </w:pPr>
            <w:r>
              <w:rPr>
                <w:lang w:eastAsia="en-US"/>
              </w:rPr>
              <w:t>names(acetohexamide) &lt;- paste('acetohexamide.', names(acetohexamide), sep = '')</w:t>
            </w:r>
          </w:p>
          <w:p w14:paraId="3609AC7E" w14:textId="77777777" w:rsidR="004D6640" w:rsidRDefault="004D6640" w:rsidP="004D6640">
            <w:pPr>
              <w:rPr>
                <w:lang w:eastAsia="en-US"/>
              </w:rPr>
            </w:pPr>
            <w:r>
              <w:rPr>
                <w:lang w:eastAsia="en-US"/>
              </w:rPr>
              <w:t>glipizide&lt;- as.data.frame(dummy.code(train2$glipizide))</w:t>
            </w:r>
          </w:p>
          <w:p w14:paraId="2C2B3FA2" w14:textId="77777777" w:rsidR="004D6640" w:rsidRDefault="004D6640" w:rsidP="004D6640">
            <w:pPr>
              <w:rPr>
                <w:lang w:eastAsia="en-US"/>
              </w:rPr>
            </w:pPr>
            <w:r>
              <w:rPr>
                <w:lang w:eastAsia="en-US"/>
              </w:rPr>
              <w:t>names(glipizide) &lt;- paste('glipizide.', names(glipizide), sep = '')</w:t>
            </w:r>
          </w:p>
          <w:p w14:paraId="1234E5DF" w14:textId="77777777" w:rsidR="004D6640" w:rsidRDefault="004D6640" w:rsidP="004D6640">
            <w:pPr>
              <w:rPr>
                <w:lang w:eastAsia="en-US"/>
              </w:rPr>
            </w:pPr>
            <w:r>
              <w:rPr>
                <w:lang w:eastAsia="en-US"/>
              </w:rPr>
              <w:t xml:space="preserve">glyburide &lt;- as.data.frame(dummy.code(train2$glyburide))   </w:t>
            </w:r>
          </w:p>
          <w:p w14:paraId="12636273" w14:textId="77777777" w:rsidR="004D6640" w:rsidRDefault="004D6640" w:rsidP="004D6640">
            <w:pPr>
              <w:rPr>
                <w:lang w:eastAsia="en-US"/>
              </w:rPr>
            </w:pPr>
            <w:r>
              <w:rPr>
                <w:lang w:eastAsia="en-US"/>
              </w:rPr>
              <w:t>names(glyburide) &lt;- paste('glyburide.', names(glyburide), sep = '')</w:t>
            </w:r>
          </w:p>
          <w:p w14:paraId="09C47F5E" w14:textId="77777777" w:rsidR="004D6640" w:rsidRDefault="004D6640" w:rsidP="004D6640">
            <w:pPr>
              <w:rPr>
                <w:lang w:eastAsia="en-US"/>
              </w:rPr>
            </w:pPr>
            <w:r>
              <w:rPr>
                <w:lang w:eastAsia="en-US"/>
              </w:rPr>
              <w:t>tolbutamide &lt;- as.data.frame(dummy.code(train2$tolbutamide))</w:t>
            </w:r>
          </w:p>
          <w:p w14:paraId="5256E55B" w14:textId="77777777" w:rsidR="004D6640" w:rsidRDefault="004D6640" w:rsidP="004D6640">
            <w:pPr>
              <w:rPr>
                <w:lang w:eastAsia="en-US"/>
              </w:rPr>
            </w:pPr>
            <w:r>
              <w:rPr>
                <w:lang w:eastAsia="en-US"/>
              </w:rPr>
              <w:t>names(tolbutamide) &lt;- paste('tolbutamide.', names(tolbutamide), sep = '')</w:t>
            </w:r>
          </w:p>
          <w:p w14:paraId="6AA9B457" w14:textId="77777777" w:rsidR="004D6640" w:rsidRDefault="004D6640" w:rsidP="004D6640">
            <w:pPr>
              <w:rPr>
                <w:lang w:eastAsia="en-US"/>
              </w:rPr>
            </w:pPr>
            <w:r>
              <w:rPr>
                <w:lang w:eastAsia="en-US"/>
              </w:rPr>
              <w:t>pioglitazone &lt;- as.data.frame(dummy.code(train2$pioglitazone))</w:t>
            </w:r>
          </w:p>
          <w:p w14:paraId="0B78571C" w14:textId="77777777" w:rsidR="004D6640" w:rsidRDefault="004D6640" w:rsidP="004D6640">
            <w:pPr>
              <w:rPr>
                <w:lang w:eastAsia="en-US"/>
              </w:rPr>
            </w:pPr>
            <w:r>
              <w:rPr>
                <w:lang w:eastAsia="en-US"/>
              </w:rPr>
              <w:t>names(pioglitazone) &lt;- paste('pioglitazone.', names(pioglitazone), sep = '')</w:t>
            </w:r>
          </w:p>
          <w:p w14:paraId="22B2770F" w14:textId="77777777" w:rsidR="004D6640" w:rsidRDefault="004D6640" w:rsidP="004D6640">
            <w:pPr>
              <w:rPr>
                <w:lang w:eastAsia="en-US"/>
              </w:rPr>
            </w:pPr>
            <w:r>
              <w:rPr>
                <w:lang w:eastAsia="en-US"/>
              </w:rPr>
              <w:t>rosiglitazone &lt;- as.data.frame(dummy.code(train2$rosiglitazone))</w:t>
            </w:r>
          </w:p>
          <w:p w14:paraId="338E4288" w14:textId="77777777" w:rsidR="004D6640" w:rsidRDefault="004D6640" w:rsidP="004D6640">
            <w:pPr>
              <w:rPr>
                <w:lang w:eastAsia="en-US"/>
              </w:rPr>
            </w:pPr>
            <w:r>
              <w:rPr>
                <w:lang w:eastAsia="en-US"/>
              </w:rPr>
              <w:t>names(rosiglitazone) &lt;- paste('rosiglitazone.', names(rosiglitazone), sep = '')</w:t>
            </w:r>
          </w:p>
          <w:p w14:paraId="739B2B34" w14:textId="77777777" w:rsidR="004D6640" w:rsidRDefault="004D6640" w:rsidP="004D6640">
            <w:pPr>
              <w:rPr>
                <w:lang w:eastAsia="en-US"/>
              </w:rPr>
            </w:pPr>
            <w:r>
              <w:rPr>
                <w:lang w:eastAsia="en-US"/>
              </w:rPr>
              <w:t>acarbose &lt;- as.data.frame(dummy.code(train2$acarbose))</w:t>
            </w:r>
          </w:p>
          <w:p w14:paraId="22D554E4" w14:textId="77777777" w:rsidR="004D6640" w:rsidRDefault="004D6640" w:rsidP="004D6640">
            <w:pPr>
              <w:rPr>
                <w:lang w:eastAsia="en-US"/>
              </w:rPr>
            </w:pPr>
            <w:r>
              <w:rPr>
                <w:lang w:eastAsia="en-US"/>
              </w:rPr>
              <w:t>names(acarbose) &lt;- paste('acarbose.', names(acarbose), sep = '')</w:t>
            </w:r>
          </w:p>
          <w:p w14:paraId="6D2670FD" w14:textId="77777777" w:rsidR="004D6640" w:rsidRDefault="004D6640" w:rsidP="004D6640">
            <w:pPr>
              <w:rPr>
                <w:lang w:eastAsia="en-US"/>
              </w:rPr>
            </w:pPr>
            <w:r>
              <w:rPr>
                <w:lang w:eastAsia="en-US"/>
              </w:rPr>
              <w:t>miglitol &lt;- as.data.frame(dummy.code(train2$miglitol))</w:t>
            </w:r>
          </w:p>
          <w:p w14:paraId="76C982A8" w14:textId="77777777" w:rsidR="004D6640" w:rsidRDefault="004D6640" w:rsidP="004D6640">
            <w:pPr>
              <w:rPr>
                <w:lang w:eastAsia="en-US"/>
              </w:rPr>
            </w:pPr>
            <w:r>
              <w:rPr>
                <w:lang w:eastAsia="en-US"/>
              </w:rPr>
              <w:t>names(miglitol) &lt;- paste('miglitol.', names(miglitol), sep = '')</w:t>
            </w:r>
          </w:p>
          <w:p w14:paraId="2BA664D6" w14:textId="77777777" w:rsidR="004D6640" w:rsidRDefault="004D6640" w:rsidP="004D6640">
            <w:pPr>
              <w:rPr>
                <w:lang w:eastAsia="en-US"/>
              </w:rPr>
            </w:pPr>
            <w:r>
              <w:rPr>
                <w:lang w:eastAsia="en-US"/>
              </w:rPr>
              <w:t>troglitazone &lt;- as.data.frame(dummy.code(train2$troglitazone))</w:t>
            </w:r>
          </w:p>
          <w:p w14:paraId="29773EAF" w14:textId="77777777" w:rsidR="004D6640" w:rsidRDefault="004D6640" w:rsidP="004D6640">
            <w:pPr>
              <w:rPr>
                <w:lang w:eastAsia="en-US"/>
              </w:rPr>
            </w:pPr>
            <w:r>
              <w:rPr>
                <w:lang w:eastAsia="en-US"/>
              </w:rPr>
              <w:t>names(troglitazone) &lt;- paste('troglitazone.', names(troglitazone), sep = '')</w:t>
            </w:r>
          </w:p>
          <w:p w14:paraId="5EAC8A5A" w14:textId="77777777" w:rsidR="004D6640" w:rsidRDefault="004D6640" w:rsidP="004D6640">
            <w:pPr>
              <w:rPr>
                <w:lang w:eastAsia="en-US"/>
              </w:rPr>
            </w:pPr>
            <w:r>
              <w:rPr>
                <w:lang w:eastAsia="en-US"/>
              </w:rPr>
              <w:t>tolazamide &lt;- as.data.frame(dummy.code(train2$tolazamide))</w:t>
            </w:r>
          </w:p>
          <w:p w14:paraId="1C44832D" w14:textId="77777777" w:rsidR="004D6640" w:rsidRDefault="004D6640" w:rsidP="004D6640">
            <w:pPr>
              <w:rPr>
                <w:lang w:eastAsia="en-US"/>
              </w:rPr>
            </w:pPr>
            <w:r>
              <w:rPr>
                <w:lang w:eastAsia="en-US"/>
              </w:rPr>
              <w:t>names(tolazamide) &lt;- paste('tolazamide.', names(tolazamide), sep = '')</w:t>
            </w:r>
          </w:p>
          <w:p w14:paraId="0B691F15" w14:textId="77777777" w:rsidR="004D6640" w:rsidRDefault="004D6640" w:rsidP="004D6640">
            <w:pPr>
              <w:rPr>
                <w:lang w:eastAsia="en-US"/>
              </w:rPr>
            </w:pPr>
            <w:r>
              <w:rPr>
                <w:lang w:eastAsia="en-US"/>
              </w:rPr>
              <w:t>insulin &lt;- as.data.frame(dummy.code(train2$insulin))</w:t>
            </w:r>
          </w:p>
          <w:p w14:paraId="5ADA11EA" w14:textId="77777777" w:rsidR="004D6640" w:rsidRDefault="004D6640" w:rsidP="004D6640">
            <w:pPr>
              <w:rPr>
                <w:lang w:eastAsia="en-US"/>
              </w:rPr>
            </w:pPr>
            <w:r>
              <w:rPr>
                <w:lang w:eastAsia="en-US"/>
              </w:rPr>
              <w:t>names(insulin) &lt;- paste('insulin.', names(insulin), sep = '')</w:t>
            </w:r>
          </w:p>
          <w:p w14:paraId="7AEE1B11" w14:textId="77777777" w:rsidR="004D6640" w:rsidRDefault="004D6640" w:rsidP="004D6640">
            <w:pPr>
              <w:rPr>
                <w:lang w:eastAsia="en-US"/>
              </w:rPr>
            </w:pPr>
            <w:r>
              <w:rPr>
                <w:lang w:eastAsia="en-US"/>
              </w:rPr>
              <w:t>glyburide.metformin &lt;- as.data.frame(dummy.code(train2$glyburide.metformin))</w:t>
            </w:r>
          </w:p>
          <w:p w14:paraId="1B914BF2" w14:textId="77777777" w:rsidR="004D6640" w:rsidRDefault="004D6640" w:rsidP="004D6640">
            <w:pPr>
              <w:rPr>
                <w:lang w:eastAsia="en-US"/>
              </w:rPr>
            </w:pPr>
            <w:r>
              <w:rPr>
                <w:lang w:eastAsia="en-US"/>
              </w:rPr>
              <w:t>names(glyburide.metformin) &lt;- paste('glyburide.metformin.', names(glyburide.metformin), sep = '')</w:t>
            </w:r>
          </w:p>
          <w:p w14:paraId="301B44A1" w14:textId="77777777" w:rsidR="004D6640" w:rsidRDefault="004D6640" w:rsidP="004D6640">
            <w:pPr>
              <w:rPr>
                <w:lang w:eastAsia="en-US"/>
              </w:rPr>
            </w:pPr>
            <w:r>
              <w:rPr>
                <w:lang w:eastAsia="en-US"/>
              </w:rPr>
              <w:t>glipizide.metformin &lt;- as.data.frame(dummy.code(train2$glipizide.metformin))</w:t>
            </w:r>
          </w:p>
          <w:p w14:paraId="2124936E" w14:textId="77777777" w:rsidR="004D6640" w:rsidRDefault="004D6640" w:rsidP="004D6640">
            <w:pPr>
              <w:rPr>
                <w:lang w:eastAsia="en-US"/>
              </w:rPr>
            </w:pPr>
            <w:r>
              <w:rPr>
                <w:lang w:eastAsia="en-US"/>
              </w:rPr>
              <w:t>names(glipizide.metformin) &lt;- paste('glipizide.metformin.', names(glipizide.metformin), sep = '')</w:t>
            </w:r>
          </w:p>
          <w:p w14:paraId="1338AC9E" w14:textId="77777777" w:rsidR="004D6640" w:rsidRDefault="004D6640" w:rsidP="004D6640">
            <w:pPr>
              <w:rPr>
                <w:lang w:eastAsia="en-US"/>
              </w:rPr>
            </w:pPr>
            <w:r>
              <w:rPr>
                <w:lang w:eastAsia="en-US"/>
              </w:rPr>
              <w:t>metformin.rosiglitazone &lt;- as.data.frame(dummy.code(train2$metformin.rosiglitazone))</w:t>
            </w:r>
          </w:p>
          <w:p w14:paraId="0042F215" w14:textId="77777777" w:rsidR="004D6640" w:rsidRDefault="004D6640" w:rsidP="004D6640">
            <w:pPr>
              <w:rPr>
                <w:lang w:eastAsia="en-US"/>
              </w:rPr>
            </w:pPr>
            <w:r>
              <w:rPr>
                <w:lang w:eastAsia="en-US"/>
              </w:rPr>
              <w:t>names(metformin.rosiglitazone) &lt;- paste('metformin.rosiglitazone.', names(metformin.rosiglitazone), sep = '')</w:t>
            </w:r>
          </w:p>
          <w:p w14:paraId="234DCA73" w14:textId="77777777" w:rsidR="004D6640" w:rsidRDefault="004D6640" w:rsidP="004D6640">
            <w:pPr>
              <w:rPr>
                <w:lang w:eastAsia="en-US"/>
              </w:rPr>
            </w:pPr>
            <w:r>
              <w:rPr>
                <w:lang w:eastAsia="en-US"/>
              </w:rPr>
              <w:t>glimepiride.pioglitazone &lt;- as.data.frame(dummy.code(train2$glimepiride.pioglitazone))</w:t>
            </w:r>
          </w:p>
          <w:p w14:paraId="7A5C67CE" w14:textId="77777777" w:rsidR="004D6640" w:rsidRDefault="004D6640" w:rsidP="004D6640">
            <w:pPr>
              <w:rPr>
                <w:lang w:eastAsia="en-US"/>
              </w:rPr>
            </w:pPr>
            <w:r>
              <w:rPr>
                <w:lang w:eastAsia="en-US"/>
              </w:rPr>
              <w:t>names(glimepiride.pioglitazone) &lt;- paste('glimepiride.pioglitazone.', names(glimepiride.pioglitazone), sep = '')</w:t>
            </w:r>
          </w:p>
          <w:p w14:paraId="460743BF" w14:textId="77777777" w:rsidR="004D6640" w:rsidRDefault="004D6640" w:rsidP="004D6640">
            <w:pPr>
              <w:rPr>
                <w:lang w:eastAsia="en-US"/>
              </w:rPr>
            </w:pPr>
            <w:r>
              <w:rPr>
                <w:lang w:eastAsia="en-US"/>
              </w:rPr>
              <w:t>metformin.pioglitazone &lt;- as.data.frame(dummy.code(train2$metformin.pioglitazone))</w:t>
            </w:r>
          </w:p>
          <w:p w14:paraId="1FBEBE3F" w14:textId="77777777" w:rsidR="004D6640" w:rsidRDefault="004D6640" w:rsidP="004D6640">
            <w:pPr>
              <w:rPr>
                <w:lang w:eastAsia="en-US"/>
              </w:rPr>
            </w:pPr>
            <w:r>
              <w:rPr>
                <w:lang w:eastAsia="en-US"/>
              </w:rPr>
              <w:t>names(metformin.pioglitazone) &lt;- paste('metformin.pioglitazone', names(metformin.pioglitazone), sep = '')</w:t>
            </w:r>
          </w:p>
          <w:p w14:paraId="739531C7" w14:textId="77777777" w:rsidR="004D6640" w:rsidRDefault="004D6640" w:rsidP="004D6640">
            <w:pPr>
              <w:rPr>
                <w:lang w:eastAsia="en-US"/>
              </w:rPr>
            </w:pPr>
            <w:r>
              <w:rPr>
                <w:lang w:eastAsia="en-US"/>
              </w:rPr>
              <w:t>change &lt;- as.data.frame(dummy.code(train2$change))</w:t>
            </w:r>
          </w:p>
          <w:p w14:paraId="3DA396A7" w14:textId="77777777" w:rsidR="004D6640" w:rsidRDefault="004D6640" w:rsidP="004D6640">
            <w:pPr>
              <w:rPr>
                <w:lang w:eastAsia="en-US"/>
              </w:rPr>
            </w:pPr>
            <w:r>
              <w:rPr>
                <w:lang w:eastAsia="en-US"/>
              </w:rPr>
              <w:t>names(change) &lt;- paste('change.', names(change), sep = '')</w:t>
            </w:r>
          </w:p>
          <w:p w14:paraId="47D76C25" w14:textId="77777777" w:rsidR="004D6640" w:rsidRDefault="004D6640" w:rsidP="004D6640">
            <w:pPr>
              <w:rPr>
                <w:lang w:eastAsia="en-US"/>
              </w:rPr>
            </w:pPr>
            <w:r>
              <w:rPr>
                <w:lang w:eastAsia="en-US"/>
              </w:rPr>
              <w:t>ageGrp &lt;- as.data.frame(dummy.code(train2$ageGrp))</w:t>
            </w:r>
          </w:p>
          <w:p w14:paraId="2E5C9B5D" w14:textId="77777777" w:rsidR="004D6640" w:rsidRDefault="004D6640" w:rsidP="004D6640">
            <w:pPr>
              <w:rPr>
                <w:lang w:eastAsia="en-US"/>
              </w:rPr>
            </w:pPr>
            <w:r>
              <w:rPr>
                <w:lang w:eastAsia="en-US"/>
              </w:rPr>
              <w:t>names(ageGrp) &lt;- paste('ageGrp.', names(ageGrp), sep = '')</w:t>
            </w:r>
          </w:p>
          <w:p w14:paraId="31C1030C" w14:textId="77777777" w:rsidR="004D6640" w:rsidRDefault="004D6640" w:rsidP="004D6640">
            <w:pPr>
              <w:rPr>
                <w:lang w:eastAsia="en-US"/>
              </w:rPr>
            </w:pPr>
            <w:r>
              <w:rPr>
                <w:lang w:eastAsia="en-US"/>
              </w:rPr>
              <w:t>diabetesMed &lt;- as.data.frame(dummy.code(train2$diabetesMed))</w:t>
            </w:r>
          </w:p>
          <w:p w14:paraId="549EA90B" w14:textId="77777777" w:rsidR="004D6640" w:rsidRDefault="004D6640" w:rsidP="004D6640">
            <w:pPr>
              <w:rPr>
                <w:lang w:eastAsia="en-US"/>
              </w:rPr>
            </w:pPr>
            <w:r>
              <w:rPr>
                <w:lang w:eastAsia="en-US"/>
              </w:rPr>
              <w:lastRenderedPageBreak/>
              <w:t>names(diabetesMed) &lt;- paste('diabetesMed.', names(diabetesMed), sep = '')</w:t>
            </w:r>
          </w:p>
          <w:p w14:paraId="65C7E1FC" w14:textId="77777777" w:rsidR="004D6640" w:rsidRDefault="004D6640" w:rsidP="004D6640">
            <w:pPr>
              <w:rPr>
                <w:lang w:eastAsia="en-US"/>
              </w:rPr>
            </w:pPr>
          </w:p>
          <w:p w14:paraId="40357C54" w14:textId="77777777" w:rsidR="004D6640" w:rsidRDefault="004D6640" w:rsidP="004D6640">
            <w:pPr>
              <w:rPr>
                <w:lang w:eastAsia="en-US"/>
              </w:rPr>
            </w:pPr>
            <w:r>
              <w:rPr>
                <w:lang w:eastAsia="en-US"/>
              </w:rPr>
              <w:t>train2 &lt;- cbind(train2, gender, race, admission_type_id, discharge_disposition_id, admission_source_id, diag_1, diag_2, diag_3,</w:t>
            </w:r>
          </w:p>
          <w:p w14:paraId="5EEF7F0D"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4E9FC14"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3F784363" w14:textId="77777777" w:rsidR="004D6640" w:rsidRDefault="004D6640" w:rsidP="004D6640">
            <w:pPr>
              <w:rPr>
                <w:lang w:eastAsia="en-US"/>
              </w:rPr>
            </w:pPr>
            <w:r>
              <w:rPr>
                <w:lang w:eastAsia="en-US"/>
              </w:rPr>
              <w:t xml:space="preserve">                insulin, glyburide.metformin, glipizide.metformin, metformin.rosiglitazone, glimepiride.pioglitazone,</w:t>
            </w:r>
          </w:p>
          <w:p w14:paraId="03BE08AE" w14:textId="77777777" w:rsidR="004D6640" w:rsidRDefault="004D6640" w:rsidP="004D6640">
            <w:pPr>
              <w:rPr>
                <w:lang w:eastAsia="en-US"/>
              </w:rPr>
            </w:pPr>
            <w:r>
              <w:rPr>
                <w:lang w:eastAsia="en-US"/>
              </w:rPr>
              <w:t xml:space="preserve">                metformin.pioglitazone, change, ageGrp, diabetesMed)</w:t>
            </w:r>
          </w:p>
          <w:p w14:paraId="2C5FBB47" w14:textId="77777777" w:rsidR="004D6640" w:rsidRDefault="004D6640" w:rsidP="004D6640">
            <w:pPr>
              <w:rPr>
                <w:lang w:eastAsia="en-US"/>
              </w:rPr>
            </w:pPr>
          </w:p>
          <w:p w14:paraId="6FA051E1" w14:textId="77777777" w:rsidR="004D6640" w:rsidRDefault="004D6640" w:rsidP="004D6640">
            <w:pPr>
              <w:rPr>
                <w:lang w:eastAsia="en-US"/>
              </w:rPr>
            </w:pPr>
            <w:r>
              <w:rPr>
                <w:lang w:eastAsia="en-US"/>
              </w:rPr>
              <w:t xml:space="preserve">train2 &lt;- train2 %&gt;% </w:t>
            </w:r>
          </w:p>
          <w:p w14:paraId="747222B1" w14:textId="77777777" w:rsidR="004D6640" w:rsidRDefault="004D6640" w:rsidP="004D6640">
            <w:pPr>
              <w:rPr>
                <w:lang w:eastAsia="en-US"/>
              </w:rPr>
            </w:pPr>
            <w:r>
              <w:rPr>
                <w:lang w:eastAsia="en-US"/>
              </w:rPr>
              <w:t xml:space="preserve">  select(-one_of(c('gender', 'race', 'admission_type_id', 'discharge_disposition_id', 'admission_source_id',</w:t>
            </w:r>
          </w:p>
          <w:p w14:paraId="59A9C72D" w14:textId="77777777" w:rsidR="004D6640" w:rsidRDefault="004D6640" w:rsidP="004D6640">
            <w:pPr>
              <w:rPr>
                <w:lang w:eastAsia="en-US"/>
              </w:rPr>
            </w:pPr>
            <w:r>
              <w:rPr>
                <w:lang w:eastAsia="en-US"/>
              </w:rPr>
              <w:t xml:space="preserve">                   'diag_1', 'diag_2', 'diag_3',</w:t>
            </w:r>
          </w:p>
          <w:p w14:paraId="614AF252" w14:textId="77777777" w:rsidR="004D6640" w:rsidRDefault="004D6640" w:rsidP="004D6640">
            <w:pPr>
              <w:rPr>
                <w:lang w:eastAsia="en-US"/>
              </w:rPr>
            </w:pPr>
            <w:r>
              <w:rPr>
                <w:lang w:eastAsia="en-US"/>
              </w:rPr>
              <w:t xml:space="preserve">                'max_glu_serum', 'A1Cresult', 'metformin', 'repaglinide', 'nateglinide', 'chlorpropamide',</w:t>
            </w:r>
          </w:p>
          <w:p w14:paraId="133F1FFD" w14:textId="77777777" w:rsidR="004D6640" w:rsidRDefault="004D6640" w:rsidP="004D6640">
            <w:pPr>
              <w:rPr>
                <w:lang w:eastAsia="en-US"/>
              </w:rPr>
            </w:pPr>
            <w:r>
              <w:rPr>
                <w:lang w:eastAsia="en-US"/>
              </w:rPr>
              <w:t xml:space="preserve">                'glimepiride', 'acetohexamide',</w:t>
            </w:r>
          </w:p>
          <w:p w14:paraId="77BAEB79" w14:textId="77777777" w:rsidR="004D6640" w:rsidRDefault="004D6640" w:rsidP="004D6640">
            <w:pPr>
              <w:rPr>
                <w:lang w:eastAsia="en-US"/>
              </w:rPr>
            </w:pPr>
            <w:r>
              <w:rPr>
                <w:lang w:eastAsia="en-US"/>
              </w:rPr>
              <w:t xml:space="preserve">                'glipizide', 'glyburide', 'tolbutamide', 'pioglitazone', 'rosiglitazone', 'acarbose',</w:t>
            </w:r>
          </w:p>
          <w:p w14:paraId="58E8747F" w14:textId="77777777" w:rsidR="004D6640" w:rsidRDefault="004D6640" w:rsidP="004D6640">
            <w:pPr>
              <w:rPr>
                <w:lang w:eastAsia="en-US"/>
              </w:rPr>
            </w:pPr>
            <w:r>
              <w:rPr>
                <w:lang w:eastAsia="en-US"/>
              </w:rPr>
              <w:t xml:space="preserve">                'miglitol', 'troglitazone', 'tolazamide',</w:t>
            </w:r>
          </w:p>
          <w:p w14:paraId="68CA0992" w14:textId="77777777" w:rsidR="004D6640" w:rsidRDefault="004D6640" w:rsidP="004D6640">
            <w:pPr>
              <w:rPr>
                <w:lang w:eastAsia="en-US"/>
              </w:rPr>
            </w:pPr>
            <w:r>
              <w:rPr>
                <w:lang w:eastAsia="en-US"/>
              </w:rPr>
              <w:t xml:space="preserve">                'insulin', 'glyburide.metformin', 'glipizide.metformin', 'metformin.rosiglitazone',</w:t>
            </w:r>
          </w:p>
          <w:p w14:paraId="29DE1349" w14:textId="77777777" w:rsidR="004D6640" w:rsidRDefault="004D6640" w:rsidP="004D6640">
            <w:pPr>
              <w:rPr>
                <w:lang w:eastAsia="en-US"/>
              </w:rPr>
            </w:pPr>
            <w:r>
              <w:rPr>
                <w:lang w:eastAsia="en-US"/>
              </w:rPr>
              <w:t xml:space="preserve">                'glimepiride.pioglitazone', 'metformin.pioglitazone', 'change',</w:t>
            </w:r>
          </w:p>
          <w:p w14:paraId="4796AAEA" w14:textId="77777777" w:rsidR="004D6640" w:rsidRDefault="004D6640" w:rsidP="004D6640">
            <w:pPr>
              <w:rPr>
                <w:lang w:eastAsia="en-US"/>
              </w:rPr>
            </w:pPr>
            <w:r>
              <w:rPr>
                <w:lang w:eastAsia="en-US"/>
              </w:rPr>
              <w:t xml:space="preserve">                'ageGrp', 'diabetesMed', 'outcome')))</w:t>
            </w:r>
          </w:p>
          <w:p w14:paraId="7A27B336" w14:textId="77777777" w:rsidR="004D6640" w:rsidRDefault="004D6640" w:rsidP="004D6640">
            <w:pPr>
              <w:rPr>
                <w:lang w:eastAsia="en-US"/>
              </w:rPr>
            </w:pPr>
          </w:p>
          <w:p w14:paraId="60132782" w14:textId="77777777" w:rsidR="004D6640" w:rsidRDefault="004D6640" w:rsidP="004D6640">
            <w:pPr>
              <w:rPr>
                <w:lang w:eastAsia="en-US"/>
              </w:rPr>
            </w:pPr>
            <w:r>
              <w:rPr>
                <w:lang w:eastAsia="en-US"/>
              </w:rPr>
              <w:t># testing data</w:t>
            </w:r>
          </w:p>
          <w:p w14:paraId="59DFA108" w14:textId="77777777" w:rsidR="004D6640" w:rsidRDefault="004D6640" w:rsidP="004D6640">
            <w:pPr>
              <w:rPr>
                <w:lang w:eastAsia="en-US"/>
              </w:rPr>
            </w:pPr>
            <w:r>
              <w:rPr>
                <w:lang w:eastAsia="en-US"/>
              </w:rPr>
              <w:t>gender &lt;- as.data.frame(dummy.code(test2$gender))</w:t>
            </w:r>
          </w:p>
          <w:p w14:paraId="7331A4F1" w14:textId="77777777" w:rsidR="004D6640" w:rsidRDefault="004D6640" w:rsidP="004D6640">
            <w:pPr>
              <w:rPr>
                <w:lang w:eastAsia="en-US"/>
              </w:rPr>
            </w:pPr>
            <w:r>
              <w:rPr>
                <w:lang w:eastAsia="en-US"/>
              </w:rPr>
              <w:t>race &lt;- as.data.frame(dummy.code(test2$race))</w:t>
            </w:r>
          </w:p>
          <w:p w14:paraId="5291A71D" w14:textId="77777777" w:rsidR="004D6640" w:rsidRDefault="004D6640" w:rsidP="004D6640">
            <w:pPr>
              <w:rPr>
                <w:lang w:eastAsia="en-US"/>
              </w:rPr>
            </w:pPr>
            <w:r>
              <w:rPr>
                <w:lang w:eastAsia="en-US"/>
              </w:rPr>
              <w:t>admission_type_id &lt;- as.data.frame(dummy.code(test2$admission_type_id))</w:t>
            </w:r>
          </w:p>
          <w:p w14:paraId="38C4DD3A" w14:textId="77777777" w:rsidR="004D6640" w:rsidRDefault="004D6640" w:rsidP="004D6640">
            <w:pPr>
              <w:rPr>
                <w:lang w:eastAsia="en-US"/>
              </w:rPr>
            </w:pPr>
            <w:r>
              <w:rPr>
                <w:lang w:eastAsia="en-US"/>
              </w:rPr>
              <w:t>names(admission_type_id) &lt;- paste('admission_type_id.', names(admission_type_id), sep = '')</w:t>
            </w:r>
          </w:p>
          <w:p w14:paraId="7367BDCD" w14:textId="77777777" w:rsidR="004D6640" w:rsidRDefault="004D6640" w:rsidP="004D6640">
            <w:pPr>
              <w:rPr>
                <w:lang w:eastAsia="en-US"/>
              </w:rPr>
            </w:pPr>
            <w:r>
              <w:rPr>
                <w:lang w:eastAsia="en-US"/>
              </w:rPr>
              <w:t>discharge_disposition_id &lt;- as.data.frame(dummy.code(test2$discharge_disposition_id))</w:t>
            </w:r>
          </w:p>
          <w:p w14:paraId="6DE96977" w14:textId="77777777" w:rsidR="004D6640" w:rsidRDefault="004D6640" w:rsidP="004D6640">
            <w:pPr>
              <w:rPr>
                <w:lang w:eastAsia="en-US"/>
              </w:rPr>
            </w:pPr>
            <w:r>
              <w:rPr>
                <w:lang w:eastAsia="en-US"/>
              </w:rPr>
              <w:t>names(discharge_disposition_id) &lt;- paste('discharge_disposition_id.', names(discharge_disposition_id), sep = '')</w:t>
            </w:r>
          </w:p>
          <w:p w14:paraId="2E7FEE25" w14:textId="77777777" w:rsidR="004D6640" w:rsidRDefault="004D6640" w:rsidP="004D6640">
            <w:pPr>
              <w:rPr>
                <w:lang w:eastAsia="en-US"/>
              </w:rPr>
            </w:pPr>
            <w:r>
              <w:rPr>
                <w:lang w:eastAsia="en-US"/>
              </w:rPr>
              <w:t>admission_source_id &lt;- as.data.frame(dummy.code(test2$admission_source_id))</w:t>
            </w:r>
          </w:p>
          <w:p w14:paraId="7CDFDB47" w14:textId="77777777" w:rsidR="004D6640" w:rsidRDefault="004D6640" w:rsidP="004D6640">
            <w:pPr>
              <w:rPr>
                <w:lang w:eastAsia="en-US"/>
              </w:rPr>
            </w:pPr>
            <w:r>
              <w:rPr>
                <w:lang w:eastAsia="en-US"/>
              </w:rPr>
              <w:t>names(admission_source_id) &lt;- paste('admission_source_id.', names(admission_source_id), sep = '')</w:t>
            </w:r>
          </w:p>
          <w:p w14:paraId="32EC2AD4" w14:textId="77777777" w:rsidR="004D6640" w:rsidRDefault="004D6640" w:rsidP="004D6640">
            <w:pPr>
              <w:rPr>
                <w:lang w:eastAsia="en-US"/>
              </w:rPr>
            </w:pPr>
            <w:r>
              <w:rPr>
                <w:lang w:eastAsia="en-US"/>
              </w:rPr>
              <w:t>diag_1 &lt;- as.data.frame(dummy.code(test2$diag_1))</w:t>
            </w:r>
          </w:p>
          <w:p w14:paraId="2933E08F" w14:textId="77777777" w:rsidR="004D6640" w:rsidRDefault="004D6640" w:rsidP="004D6640">
            <w:pPr>
              <w:rPr>
                <w:lang w:eastAsia="en-US"/>
              </w:rPr>
            </w:pPr>
            <w:r>
              <w:rPr>
                <w:lang w:eastAsia="en-US"/>
              </w:rPr>
              <w:t>names(diag_1) &lt;- paste('diag_1.', names(diag_1), sep = '')</w:t>
            </w:r>
          </w:p>
          <w:p w14:paraId="463A83BF" w14:textId="77777777" w:rsidR="004D6640" w:rsidRDefault="004D6640" w:rsidP="004D6640">
            <w:pPr>
              <w:rPr>
                <w:lang w:eastAsia="en-US"/>
              </w:rPr>
            </w:pPr>
            <w:r>
              <w:rPr>
                <w:lang w:eastAsia="en-US"/>
              </w:rPr>
              <w:t>diag_2 &lt;- as.data.frame(dummy.code(test2$diag_2))</w:t>
            </w:r>
          </w:p>
          <w:p w14:paraId="4DDD2043" w14:textId="77777777" w:rsidR="004D6640" w:rsidRDefault="004D6640" w:rsidP="004D6640">
            <w:pPr>
              <w:rPr>
                <w:lang w:eastAsia="en-US"/>
              </w:rPr>
            </w:pPr>
            <w:r>
              <w:rPr>
                <w:lang w:eastAsia="en-US"/>
              </w:rPr>
              <w:t>names(diag_2) &lt;- paste('diag_2.', names(diag_2), sep = '')</w:t>
            </w:r>
          </w:p>
          <w:p w14:paraId="372B7711" w14:textId="77777777" w:rsidR="004D6640" w:rsidRDefault="004D6640" w:rsidP="004D6640">
            <w:pPr>
              <w:rPr>
                <w:lang w:eastAsia="en-US"/>
              </w:rPr>
            </w:pPr>
            <w:r>
              <w:rPr>
                <w:lang w:eastAsia="en-US"/>
              </w:rPr>
              <w:t>diag_3 &lt;- as.data.frame(dummy.code(test2$diag_3))</w:t>
            </w:r>
          </w:p>
          <w:p w14:paraId="1983A104" w14:textId="77777777" w:rsidR="004D6640" w:rsidRDefault="004D6640" w:rsidP="004D6640">
            <w:pPr>
              <w:rPr>
                <w:lang w:eastAsia="en-US"/>
              </w:rPr>
            </w:pPr>
            <w:r>
              <w:rPr>
                <w:lang w:eastAsia="en-US"/>
              </w:rPr>
              <w:t>names(diag_3) &lt;- paste('diag_3.', names(diag_3), sep = '')</w:t>
            </w:r>
          </w:p>
          <w:p w14:paraId="69C4E81F" w14:textId="77777777" w:rsidR="004D6640" w:rsidRDefault="004D6640" w:rsidP="004D6640">
            <w:pPr>
              <w:rPr>
                <w:lang w:eastAsia="en-US"/>
              </w:rPr>
            </w:pPr>
            <w:r>
              <w:rPr>
                <w:lang w:eastAsia="en-US"/>
              </w:rPr>
              <w:t>max_glu_serum &lt;- as.data.frame(dummy.code(test2$max_glu_serum))</w:t>
            </w:r>
          </w:p>
          <w:p w14:paraId="4209ED04" w14:textId="77777777" w:rsidR="004D6640" w:rsidRDefault="004D6640" w:rsidP="004D6640">
            <w:pPr>
              <w:rPr>
                <w:lang w:eastAsia="en-US"/>
              </w:rPr>
            </w:pPr>
            <w:r>
              <w:rPr>
                <w:lang w:eastAsia="en-US"/>
              </w:rPr>
              <w:t>names(max_glu_serum) &lt;- paste('max_glu_serum.', names(max_glu_serum), sep = '')</w:t>
            </w:r>
          </w:p>
          <w:p w14:paraId="11D680AE" w14:textId="77777777" w:rsidR="004D6640" w:rsidRDefault="004D6640" w:rsidP="004D6640">
            <w:pPr>
              <w:rPr>
                <w:lang w:eastAsia="en-US"/>
              </w:rPr>
            </w:pPr>
            <w:r>
              <w:rPr>
                <w:lang w:eastAsia="en-US"/>
              </w:rPr>
              <w:t>A1Cresult &lt;- as.data.frame(dummy.code(test2$A1Cresult))</w:t>
            </w:r>
          </w:p>
          <w:p w14:paraId="6D135EF6" w14:textId="77777777" w:rsidR="004D6640" w:rsidRDefault="004D6640" w:rsidP="004D6640">
            <w:pPr>
              <w:rPr>
                <w:lang w:eastAsia="en-US"/>
              </w:rPr>
            </w:pPr>
            <w:r>
              <w:rPr>
                <w:lang w:eastAsia="en-US"/>
              </w:rPr>
              <w:t>names(A1Cresult) &lt;- paste('A1Cresult.', names(A1Cresult), sep = '')</w:t>
            </w:r>
          </w:p>
          <w:p w14:paraId="1B2EF5B6" w14:textId="77777777" w:rsidR="004D6640" w:rsidRDefault="004D6640" w:rsidP="004D6640">
            <w:pPr>
              <w:rPr>
                <w:lang w:eastAsia="en-US"/>
              </w:rPr>
            </w:pPr>
            <w:r>
              <w:rPr>
                <w:lang w:eastAsia="en-US"/>
              </w:rPr>
              <w:t>metformin &lt;- as.data.frame(dummy.code(test2$metformin))</w:t>
            </w:r>
          </w:p>
          <w:p w14:paraId="739501C9" w14:textId="77777777" w:rsidR="004D6640" w:rsidRDefault="004D6640" w:rsidP="004D6640">
            <w:pPr>
              <w:rPr>
                <w:lang w:eastAsia="en-US"/>
              </w:rPr>
            </w:pPr>
            <w:r>
              <w:rPr>
                <w:lang w:eastAsia="en-US"/>
              </w:rPr>
              <w:t>names(metformin) &lt;- paste('metformin.', names(metformin), sep = '')</w:t>
            </w:r>
          </w:p>
          <w:p w14:paraId="36725E7A" w14:textId="77777777" w:rsidR="004D6640" w:rsidRDefault="004D6640" w:rsidP="004D6640">
            <w:pPr>
              <w:rPr>
                <w:lang w:eastAsia="en-US"/>
              </w:rPr>
            </w:pPr>
            <w:r>
              <w:rPr>
                <w:lang w:eastAsia="en-US"/>
              </w:rPr>
              <w:t>repaglinide &lt;- as.data.frame(dummy.code(test2$repaglinide))</w:t>
            </w:r>
          </w:p>
          <w:p w14:paraId="5C9F3BDF" w14:textId="77777777" w:rsidR="004D6640" w:rsidRDefault="004D6640" w:rsidP="004D6640">
            <w:pPr>
              <w:rPr>
                <w:lang w:eastAsia="en-US"/>
              </w:rPr>
            </w:pPr>
            <w:r>
              <w:rPr>
                <w:lang w:eastAsia="en-US"/>
              </w:rPr>
              <w:lastRenderedPageBreak/>
              <w:t>names(repaglinide) &lt;- paste('repaglinide.', names(repaglinide), sep = '')</w:t>
            </w:r>
          </w:p>
          <w:p w14:paraId="63C8B3C6" w14:textId="77777777" w:rsidR="004D6640" w:rsidRDefault="004D6640" w:rsidP="004D6640">
            <w:pPr>
              <w:rPr>
                <w:lang w:eastAsia="en-US"/>
              </w:rPr>
            </w:pPr>
            <w:r>
              <w:rPr>
                <w:lang w:eastAsia="en-US"/>
              </w:rPr>
              <w:t>nateglinide &lt;- as.data.frame(dummy.code(test2$nateglinide))</w:t>
            </w:r>
          </w:p>
          <w:p w14:paraId="25A5A400" w14:textId="77777777" w:rsidR="004D6640" w:rsidRDefault="004D6640" w:rsidP="004D6640">
            <w:pPr>
              <w:rPr>
                <w:lang w:eastAsia="en-US"/>
              </w:rPr>
            </w:pPr>
            <w:r>
              <w:rPr>
                <w:lang w:eastAsia="en-US"/>
              </w:rPr>
              <w:t>names(nateglinide) &lt;- paste('nateglinide.', names(nateglinide), sep = '')</w:t>
            </w:r>
          </w:p>
          <w:p w14:paraId="5E914B25" w14:textId="77777777" w:rsidR="004D6640" w:rsidRDefault="004D6640" w:rsidP="004D6640">
            <w:pPr>
              <w:rPr>
                <w:lang w:eastAsia="en-US"/>
              </w:rPr>
            </w:pPr>
            <w:r>
              <w:rPr>
                <w:lang w:eastAsia="en-US"/>
              </w:rPr>
              <w:t>chlorpropamide &lt;- as.data.frame(dummy.code(test2$chlorpropamide))</w:t>
            </w:r>
          </w:p>
          <w:p w14:paraId="06FCBEA9" w14:textId="77777777" w:rsidR="004D6640" w:rsidRDefault="004D6640" w:rsidP="004D6640">
            <w:pPr>
              <w:rPr>
                <w:lang w:eastAsia="en-US"/>
              </w:rPr>
            </w:pPr>
            <w:r>
              <w:rPr>
                <w:lang w:eastAsia="en-US"/>
              </w:rPr>
              <w:t>names(chlorpropamide) &lt;- paste('chlorpropamide.', names(chlorpropamide), sep = '')</w:t>
            </w:r>
          </w:p>
          <w:p w14:paraId="292B024F" w14:textId="77777777" w:rsidR="004D6640" w:rsidRDefault="004D6640" w:rsidP="004D6640">
            <w:pPr>
              <w:rPr>
                <w:lang w:eastAsia="en-US"/>
              </w:rPr>
            </w:pPr>
            <w:r>
              <w:rPr>
                <w:lang w:eastAsia="en-US"/>
              </w:rPr>
              <w:t>glimepiride &lt;- as.data.frame(dummy.code(test2$glimepiride))</w:t>
            </w:r>
          </w:p>
          <w:p w14:paraId="72044AEA" w14:textId="77777777" w:rsidR="004D6640" w:rsidRDefault="004D6640" w:rsidP="004D6640">
            <w:pPr>
              <w:rPr>
                <w:lang w:eastAsia="en-US"/>
              </w:rPr>
            </w:pPr>
            <w:r>
              <w:rPr>
                <w:lang w:eastAsia="en-US"/>
              </w:rPr>
              <w:t>names(glimepiride) &lt;- paste('glimepiride.', names(glimepiride), sep = '')</w:t>
            </w:r>
          </w:p>
          <w:p w14:paraId="29BAF862" w14:textId="77777777" w:rsidR="004D6640" w:rsidRDefault="004D6640" w:rsidP="004D6640">
            <w:pPr>
              <w:rPr>
                <w:lang w:eastAsia="en-US"/>
              </w:rPr>
            </w:pPr>
            <w:r>
              <w:rPr>
                <w:lang w:eastAsia="en-US"/>
              </w:rPr>
              <w:t>acetohexamide &lt;- as.data.frame(dummy.code(test2$acetohexamide))</w:t>
            </w:r>
          </w:p>
          <w:p w14:paraId="04D7875F" w14:textId="77777777" w:rsidR="004D6640" w:rsidRDefault="004D6640" w:rsidP="004D6640">
            <w:pPr>
              <w:rPr>
                <w:lang w:eastAsia="en-US"/>
              </w:rPr>
            </w:pPr>
            <w:r>
              <w:rPr>
                <w:lang w:eastAsia="en-US"/>
              </w:rPr>
              <w:t>names(acetohexamide) &lt;- paste('acetohexamide.', names(acetohexamide), sep = '')</w:t>
            </w:r>
          </w:p>
          <w:p w14:paraId="5B70EABA" w14:textId="77777777" w:rsidR="004D6640" w:rsidRDefault="004D6640" w:rsidP="004D6640">
            <w:pPr>
              <w:rPr>
                <w:lang w:eastAsia="en-US"/>
              </w:rPr>
            </w:pPr>
            <w:r>
              <w:rPr>
                <w:lang w:eastAsia="en-US"/>
              </w:rPr>
              <w:t>glipizide&lt;- as.data.frame(dummy.code(test2$glipizide))</w:t>
            </w:r>
          </w:p>
          <w:p w14:paraId="15E9C9A6" w14:textId="77777777" w:rsidR="004D6640" w:rsidRDefault="004D6640" w:rsidP="004D6640">
            <w:pPr>
              <w:rPr>
                <w:lang w:eastAsia="en-US"/>
              </w:rPr>
            </w:pPr>
            <w:r>
              <w:rPr>
                <w:lang w:eastAsia="en-US"/>
              </w:rPr>
              <w:t>names(glipizide) &lt;- paste('glipizide.', names(glipizide), sep = '')</w:t>
            </w:r>
          </w:p>
          <w:p w14:paraId="44E9A43F" w14:textId="77777777" w:rsidR="004D6640" w:rsidRDefault="004D6640" w:rsidP="004D6640">
            <w:pPr>
              <w:rPr>
                <w:lang w:eastAsia="en-US"/>
              </w:rPr>
            </w:pPr>
            <w:r>
              <w:rPr>
                <w:lang w:eastAsia="en-US"/>
              </w:rPr>
              <w:t xml:space="preserve">glyburide &lt;- as.data.frame(dummy.code(test2$glyburide))   </w:t>
            </w:r>
          </w:p>
          <w:p w14:paraId="524ECE8A" w14:textId="77777777" w:rsidR="004D6640" w:rsidRDefault="004D6640" w:rsidP="004D6640">
            <w:pPr>
              <w:rPr>
                <w:lang w:eastAsia="en-US"/>
              </w:rPr>
            </w:pPr>
            <w:r>
              <w:rPr>
                <w:lang w:eastAsia="en-US"/>
              </w:rPr>
              <w:t>names(glyburide) &lt;- paste('glyburide.', names(glyburide), sep = '')</w:t>
            </w:r>
          </w:p>
          <w:p w14:paraId="3456732D" w14:textId="77777777" w:rsidR="004D6640" w:rsidRDefault="004D6640" w:rsidP="004D6640">
            <w:pPr>
              <w:rPr>
                <w:lang w:eastAsia="en-US"/>
              </w:rPr>
            </w:pPr>
            <w:r>
              <w:rPr>
                <w:lang w:eastAsia="en-US"/>
              </w:rPr>
              <w:t>tolbutamide &lt;- as.data.frame(dummy.code(test2$tolbutamide))</w:t>
            </w:r>
          </w:p>
          <w:p w14:paraId="738D6687" w14:textId="77777777" w:rsidR="004D6640" w:rsidRDefault="004D6640" w:rsidP="004D6640">
            <w:pPr>
              <w:rPr>
                <w:lang w:eastAsia="en-US"/>
              </w:rPr>
            </w:pPr>
            <w:r>
              <w:rPr>
                <w:lang w:eastAsia="en-US"/>
              </w:rPr>
              <w:t>names(tolbutamide) &lt;- paste('tolbutamide.', names(tolbutamide), sep = '')</w:t>
            </w:r>
          </w:p>
          <w:p w14:paraId="12A33970" w14:textId="77777777" w:rsidR="004D6640" w:rsidRDefault="004D6640" w:rsidP="004D6640">
            <w:pPr>
              <w:rPr>
                <w:lang w:eastAsia="en-US"/>
              </w:rPr>
            </w:pPr>
            <w:r>
              <w:rPr>
                <w:lang w:eastAsia="en-US"/>
              </w:rPr>
              <w:t>pioglitazone &lt;- as.data.frame(dummy.code(test2$pioglitazone))</w:t>
            </w:r>
          </w:p>
          <w:p w14:paraId="1ADF42D9" w14:textId="77777777" w:rsidR="004D6640" w:rsidRDefault="004D6640" w:rsidP="004D6640">
            <w:pPr>
              <w:rPr>
                <w:lang w:eastAsia="en-US"/>
              </w:rPr>
            </w:pPr>
            <w:r>
              <w:rPr>
                <w:lang w:eastAsia="en-US"/>
              </w:rPr>
              <w:t>names(pioglitazone) &lt;- paste('pioglitazone.', names(pioglitazone), sep = '')</w:t>
            </w:r>
          </w:p>
          <w:p w14:paraId="02144B6A" w14:textId="77777777" w:rsidR="004D6640" w:rsidRDefault="004D6640" w:rsidP="004D6640">
            <w:pPr>
              <w:rPr>
                <w:lang w:eastAsia="en-US"/>
              </w:rPr>
            </w:pPr>
            <w:r>
              <w:rPr>
                <w:lang w:eastAsia="en-US"/>
              </w:rPr>
              <w:t>rosiglitazone &lt;- as.data.frame(dummy.code(test2$rosiglitazone))</w:t>
            </w:r>
          </w:p>
          <w:p w14:paraId="5F9DC70C" w14:textId="77777777" w:rsidR="004D6640" w:rsidRDefault="004D6640" w:rsidP="004D6640">
            <w:pPr>
              <w:rPr>
                <w:lang w:eastAsia="en-US"/>
              </w:rPr>
            </w:pPr>
            <w:r>
              <w:rPr>
                <w:lang w:eastAsia="en-US"/>
              </w:rPr>
              <w:t>names(rosiglitazone) &lt;- paste('rosiglitazone.', names(rosiglitazone), sep = '')</w:t>
            </w:r>
          </w:p>
          <w:p w14:paraId="42E9F147" w14:textId="77777777" w:rsidR="004D6640" w:rsidRDefault="004D6640" w:rsidP="004D6640">
            <w:pPr>
              <w:rPr>
                <w:lang w:eastAsia="en-US"/>
              </w:rPr>
            </w:pPr>
            <w:r>
              <w:rPr>
                <w:lang w:eastAsia="en-US"/>
              </w:rPr>
              <w:t>acarbose &lt;- as.data.frame(dummy.code(test2$acarbose))</w:t>
            </w:r>
          </w:p>
          <w:p w14:paraId="23D9FA13" w14:textId="77777777" w:rsidR="004D6640" w:rsidRDefault="004D6640" w:rsidP="004D6640">
            <w:pPr>
              <w:rPr>
                <w:lang w:eastAsia="en-US"/>
              </w:rPr>
            </w:pPr>
            <w:r>
              <w:rPr>
                <w:lang w:eastAsia="en-US"/>
              </w:rPr>
              <w:t>names(acarbose) &lt;- paste('acarbose.', names(acarbose), sep = '')</w:t>
            </w:r>
          </w:p>
          <w:p w14:paraId="7C5B771A" w14:textId="77777777" w:rsidR="004D6640" w:rsidRDefault="004D6640" w:rsidP="004D6640">
            <w:pPr>
              <w:rPr>
                <w:lang w:eastAsia="en-US"/>
              </w:rPr>
            </w:pPr>
            <w:r>
              <w:rPr>
                <w:lang w:eastAsia="en-US"/>
              </w:rPr>
              <w:t>miglitol &lt;- as.data.frame(dummy.code(test2$miglitol))</w:t>
            </w:r>
          </w:p>
          <w:p w14:paraId="5BF5163B" w14:textId="77777777" w:rsidR="004D6640" w:rsidRDefault="004D6640" w:rsidP="004D6640">
            <w:pPr>
              <w:rPr>
                <w:lang w:eastAsia="en-US"/>
              </w:rPr>
            </w:pPr>
            <w:r>
              <w:rPr>
                <w:lang w:eastAsia="en-US"/>
              </w:rPr>
              <w:t>names(miglitol) &lt;- paste('miglitol.', names(miglitol), sep = '')</w:t>
            </w:r>
          </w:p>
          <w:p w14:paraId="6462C3F3" w14:textId="77777777" w:rsidR="004D6640" w:rsidRDefault="004D6640" w:rsidP="004D6640">
            <w:pPr>
              <w:rPr>
                <w:lang w:eastAsia="en-US"/>
              </w:rPr>
            </w:pPr>
            <w:r>
              <w:rPr>
                <w:lang w:eastAsia="en-US"/>
              </w:rPr>
              <w:t>troglitazone &lt;- as.data.frame(dummy.code(test2$troglitazone))</w:t>
            </w:r>
          </w:p>
          <w:p w14:paraId="3C043E68" w14:textId="77777777" w:rsidR="004D6640" w:rsidRDefault="004D6640" w:rsidP="004D6640">
            <w:pPr>
              <w:rPr>
                <w:lang w:eastAsia="en-US"/>
              </w:rPr>
            </w:pPr>
            <w:r>
              <w:rPr>
                <w:lang w:eastAsia="en-US"/>
              </w:rPr>
              <w:t>names(troglitazone) &lt;- paste('troglitazone.', names(troglitazone), sep = '')</w:t>
            </w:r>
          </w:p>
          <w:p w14:paraId="09DB02A9" w14:textId="77777777" w:rsidR="004D6640" w:rsidRDefault="004D6640" w:rsidP="004D6640">
            <w:pPr>
              <w:rPr>
                <w:lang w:eastAsia="en-US"/>
              </w:rPr>
            </w:pPr>
            <w:r>
              <w:rPr>
                <w:lang w:eastAsia="en-US"/>
              </w:rPr>
              <w:t>tolazamide &lt;- as.data.frame(dummy.code(test2$tolazamide))</w:t>
            </w:r>
          </w:p>
          <w:p w14:paraId="3201CFEF" w14:textId="77777777" w:rsidR="004D6640" w:rsidRDefault="004D6640" w:rsidP="004D6640">
            <w:pPr>
              <w:rPr>
                <w:lang w:eastAsia="en-US"/>
              </w:rPr>
            </w:pPr>
            <w:r>
              <w:rPr>
                <w:lang w:eastAsia="en-US"/>
              </w:rPr>
              <w:t>names(tolazamide) &lt;- paste('tolazamide.', names(tolazamide), sep = '')</w:t>
            </w:r>
          </w:p>
          <w:p w14:paraId="0A92C2B1" w14:textId="77777777" w:rsidR="004D6640" w:rsidRDefault="004D6640" w:rsidP="004D6640">
            <w:pPr>
              <w:rPr>
                <w:lang w:eastAsia="en-US"/>
              </w:rPr>
            </w:pPr>
            <w:r>
              <w:rPr>
                <w:lang w:eastAsia="en-US"/>
              </w:rPr>
              <w:t>insulin &lt;- as.data.frame(dummy.code(test2$insulin))</w:t>
            </w:r>
          </w:p>
          <w:p w14:paraId="3B43C2FD" w14:textId="77777777" w:rsidR="004D6640" w:rsidRDefault="004D6640" w:rsidP="004D6640">
            <w:pPr>
              <w:rPr>
                <w:lang w:eastAsia="en-US"/>
              </w:rPr>
            </w:pPr>
            <w:r>
              <w:rPr>
                <w:lang w:eastAsia="en-US"/>
              </w:rPr>
              <w:t>names(insulin) &lt;- paste('insulin.', names(insulin), sep = '')</w:t>
            </w:r>
          </w:p>
          <w:p w14:paraId="319C30B6" w14:textId="77777777" w:rsidR="004D6640" w:rsidRDefault="004D6640" w:rsidP="004D6640">
            <w:pPr>
              <w:rPr>
                <w:lang w:eastAsia="en-US"/>
              </w:rPr>
            </w:pPr>
            <w:r>
              <w:rPr>
                <w:lang w:eastAsia="en-US"/>
              </w:rPr>
              <w:t>glyburide.metformin &lt;- as.data.frame(dummy.code(test2$glyburide.metformin))</w:t>
            </w:r>
          </w:p>
          <w:p w14:paraId="500596ED" w14:textId="77777777" w:rsidR="004D6640" w:rsidRDefault="004D6640" w:rsidP="004D6640">
            <w:pPr>
              <w:rPr>
                <w:lang w:eastAsia="en-US"/>
              </w:rPr>
            </w:pPr>
            <w:r>
              <w:rPr>
                <w:lang w:eastAsia="en-US"/>
              </w:rPr>
              <w:t>names(glyburide.metformin) &lt;- paste('glyburide.metformin.', names(glyburide.metformin), sep = '')</w:t>
            </w:r>
          </w:p>
          <w:p w14:paraId="017BCFA7" w14:textId="77777777" w:rsidR="004D6640" w:rsidRDefault="004D6640" w:rsidP="004D6640">
            <w:pPr>
              <w:rPr>
                <w:lang w:eastAsia="en-US"/>
              </w:rPr>
            </w:pPr>
            <w:r>
              <w:rPr>
                <w:lang w:eastAsia="en-US"/>
              </w:rPr>
              <w:t>glipizide.metformin &lt;- as.data.frame(dummy.code(test2$glipizide.metformin))</w:t>
            </w:r>
          </w:p>
          <w:p w14:paraId="05D9ED13" w14:textId="77777777" w:rsidR="004D6640" w:rsidRDefault="004D6640" w:rsidP="004D6640">
            <w:pPr>
              <w:rPr>
                <w:lang w:eastAsia="en-US"/>
              </w:rPr>
            </w:pPr>
            <w:r>
              <w:rPr>
                <w:lang w:eastAsia="en-US"/>
              </w:rPr>
              <w:t>names(glipizide.metformin) &lt;- paste('glipizide.metformin.', names(glipizide.metformin), sep = '')</w:t>
            </w:r>
          </w:p>
          <w:p w14:paraId="1468963F" w14:textId="77777777" w:rsidR="004D6640" w:rsidRDefault="004D6640" w:rsidP="004D6640">
            <w:pPr>
              <w:rPr>
                <w:lang w:eastAsia="en-US"/>
              </w:rPr>
            </w:pPr>
            <w:r>
              <w:rPr>
                <w:lang w:eastAsia="en-US"/>
              </w:rPr>
              <w:t>metformin.rosiglitazone &lt;- as.data.frame(dummy.code(test2$metformin.rosiglitazone))</w:t>
            </w:r>
          </w:p>
          <w:p w14:paraId="0B58B189" w14:textId="77777777" w:rsidR="004D6640" w:rsidRDefault="004D6640" w:rsidP="004D6640">
            <w:pPr>
              <w:rPr>
                <w:lang w:eastAsia="en-US"/>
              </w:rPr>
            </w:pPr>
            <w:r>
              <w:rPr>
                <w:lang w:eastAsia="en-US"/>
              </w:rPr>
              <w:t>names(metformin.rosiglitazone) &lt;- paste('metformin.rosiglitazone.', names(metformin.rosiglitazone), sep = '')</w:t>
            </w:r>
          </w:p>
          <w:p w14:paraId="649F8348" w14:textId="77777777" w:rsidR="004D6640" w:rsidRDefault="004D6640" w:rsidP="004D6640">
            <w:pPr>
              <w:rPr>
                <w:lang w:eastAsia="en-US"/>
              </w:rPr>
            </w:pPr>
            <w:r>
              <w:rPr>
                <w:lang w:eastAsia="en-US"/>
              </w:rPr>
              <w:t>glimepiride.pioglitazone &lt;- as.data.frame(dummy.code(test2$glimepiride.pioglitazone))</w:t>
            </w:r>
          </w:p>
          <w:p w14:paraId="567C3B20" w14:textId="77777777" w:rsidR="004D6640" w:rsidRDefault="004D6640" w:rsidP="004D6640">
            <w:pPr>
              <w:rPr>
                <w:lang w:eastAsia="en-US"/>
              </w:rPr>
            </w:pPr>
            <w:r>
              <w:rPr>
                <w:lang w:eastAsia="en-US"/>
              </w:rPr>
              <w:t>names(glimepiride.pioglitazone) &lt;- paste('glimepiride.pioglitazone.', names(glimepiride.pioglitazone), sep = '')</w:t>
            </w:r>
          </w:p>
          <w:p w14:paraId="76F52219" w14:textId="77777777" w:rsidR="004D6640" w:rsidRDefault="004D6640" w:rsidP="004D6640">
            <w:pPr>
              <w:rPr>
                <w:lang w:eastAsia="en-US"/>
              </w:rPr>
            </w:pPr>
            <w:r>
              <w:rPr>
                <w:lang w:eastAsia="en-US"/>
              </w:rPr>
              <w:t>metformin.pioglitazone &lt;- as.data.frame(dummy.code(test2$metformin.pioglitazone))</w:t>
            </w:r>
          </w:p>
          <w:p w14:paraId="352A135E" w14:textId="77777777" w:rsidR="004D6640" w:rsidRDefault="004D6640" w:rsidP="004D6640">
            <w:pPr>
              <w:rPr>
                <w:lang w:eastAsia="en-US"/>
              </w:rPr>
            </w:pPr>
            <w:r>
              <w:rPr>
                <w:lang w:eastAsia="en-US"/>
              </w:rPr>
              <w:t>names(metformin.pioglitazone) &lt;- paste('metformin.pioglitazone', names(metformin.pioglitazone), sep = '')</w:t>
            </w:r>
          </w:p>
          <w:p w14:paraId="2A35C169" w14:textId="77777777" w:rsidR="004D6640" w:rsidRDefault="004D6640" w:rsidP="004D6640">
            <w:pPr>
              <w:rPr>
                <w:lang w:eastAsia="en-US"/>
              </w:rPr>
            </w:pPr>
            <w:r>
              <w:rPr>
                <w:lang w:eastAsia="en-US"/>
              </w:rPr>
              <w:t>change &lt;- as.data.frame(dummy.code(test2$change))</w:t>
            </w:r>
          </w:p>
          <w:p w14:paraId="6B499ED3" w14:textId="77777777" w:rsidR="004D6640" w:rsidRDefault="004D6640" w:rsidP="004D6640">
            <w:pPr>
              <w:rPr>
                <w:lang w:eastAsia="en-US"/>
              </w:rPr>
            </w:pPr>
            <w:r>
              <w:rPr>
                <w:lang w:eastAsia="en-US"/>
              </w:rPr>
              <w:t>names(change) &lt;- paste('change.', names(change), sep = '')</w:t>
            </w:r>
          </w:p>
          <w:p w14:paraId="025F0203" w14:textId="77777777" w:rsidR="004D6640" w:rsidRDefault="004D6640" w:rsidP="004D6640">
            <w:pPr>
              <w:rPr>
                <w:lang w:eastAsia="en-US"/>
              </w:rPr>
            </w:pPr>
            <w:r>
              <w:rPr>
                <w:lang w:eastAsia="en-US"/>
              </w:rPr>
              <w:t>ageGrp &lt;- as.data.frame(dummy.code(test2$ageGrp))</w:t>
            </w:r>
          </w:p>
          <w:p w14:paraId="11DCDC39" w14:textId="77777777" w:rsidR="004D6640" w:rsidRDefault="004D6640" w:rsidP="004D6640">
            <w:pPr>
              <w:rPr>
                <w:lang w:eastAsia="en-US"/>
              </w:rPr>
            </w:pPr>
            <w:r>
              <w:rPr>
                <w:lang w:eastAsia="en-US"/>
              </w:rPr>
              <w:t>names(ageGrp) &lt;- paste('ageGrp.', names(ageGrp), sep = '')</w:t>
            </w:r>
          </w:p>
          <w:p w14:paraId="60F933D9" w14:textId="77777777" w:rsidR="004D6640" w:rsidRDefault="004D6640" w:rsidP="004D6640">
            <w:pPr>
              <w:rPr>
                <w:lang w:eastAsia="en-US"/>
              </w:rPr>
            </w:pPr>
            <w:r>
              <w:rPr>
                <w:lang w:eastAsia="en-US"/>
              </w:rPr>
              <w:t>diabetesMed &lt;- as.data.frame(dummy.code(test2$diabetesMed))</w:t>
            </w:r>
          </w:p>
          <w:p w14:paraId="53470511" w14:textId="77777777" w:rsidR="004D6640" w:rsidRDefault="004D6640" w:rsidP="004D6640">
            <w:pPr>
              <w:rPr>
                <w:lang w:eastAsia="en-US"/>
              </w:rPr>
            </w:pPr>
            <w:r>
              <w:rPr>
                <w:lang w:eastAsia="en-US"/>
              </w:rPr>
              <w:lastRenderedPageBreak/>
              <w:t>names(diabetesMed) &lt;- paste('diabetesMed.', names(diabetesMed), sep = '')</w:t>
            </w:r>
          </w:p>
          <w:p w14:paraId="669A32F7" w14:textId="77777777" w:rsidR="004D6640" w:rsidRDefault="004D6640" w:rsidP="004D6640">
            <w:pPr>
              <w:rPr>
                <w:lang w:eastAsia="en-US"/>
              </w:rPr>
            </w:pPr>
          </w:p>
          <w:p w14:paraId="44A22D1C" w14:textId="77777777" w:rsidR="004D6640" w:rsidRDefault="004D6640" w:rsidP="004D6640">
            <w:pPr>
              <w:rPr>
                <w:lang w:eastAsia="en-US"/>
              </w:rPr>
            </w:pPr>
            <w:r>
              <w:rPr>
                <w:lang w:eastAsia="en-US"/>
              </w:rPr>
              <w:t>test2 &lt;- cbind(test2, gender, race, admission_type_id, discharge_disposition_id, admission_source_id, diag_1, diag_2, diag_3,</w:t>
            </w:r>
          </w:p>
          <w:p w14:paraId="1CA95CEC"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85E83BB"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4CF0670A" w14:textId="77777777" w:rsidR="004D6640" w:rsidRDefault="004D6640" w:rsidP="004D6640">
            <w:pPr>
              <w:rPr>
                <w:lang w:eastAsia="en-US"/>
              </w:rPr>
            </w:pPr>
            <w:r>
              <w:rPr>
                <w:lang w:eastAsia="en-US"/>
              </w:rPr>
              <w:t xml:space="preserve">                insulin, glyburide.metformin, glipizide.metformin, metformin.rosiglitazone, glimepiride.pioglitazone,</w:t>
            </w:r>
          </w:p>
          <w:p w14:paraId="3DADB6C3" w14:textId="77777777" w:rsidR="004D6640" w:rsidRDefault="004D6640" w:rsidP="004D6640">
            <w:pPr>
              <w:rPr>
                <w:lang w:eastAsia="en-US"/>
              </w:rPr>
            </w:pPr>
            <w:r>
              <w:rPr>
                <w:lang w:eastAsia="en-US"/>
              </w:rPr>
              <w:t xml:space="preserve">                metformin.pioglitazone, change, ageGrp, diabetesMed)</w:t>
            </w:r>
          </w:p>
          <w:p w14:paraId="4C491F4C" w14:textId="77777777" w:rsidR="004D6640" w:rsidRDefault="004D6640" w:rsidP="004D6640">
            <w:pPr>
              <w:rPr>
                <w:lang w:eastAsia="en-US"/>
              </w:rPr>
            </w:pPr>
          </w:p>
          <w:p w14:paraId="2C4272E3" w14:textId="77777777" w:rsidR="004D6640" w:rsidRDefault="004D6640" w:rsidP="004D6640">
            <w:pPr>
              <w:rPr>
                <w:lang w:eastAsia="en-US"/>
              </w:rPr>
            </w:pPr>
            <w:r>
              <w:rPr>
                <w:lang w:eastAsia="en-US"/>
              </w:rPr>
              <w:t xml:space="preserve">test2 &lt;- test2 %&gt;% </w:t>
            </w:r>
          </w:p>
          <w:p w14:paraId="0C3E44DC" w14:textId="77777777" w:rsidR="004D6640" w:rsidRDefault="004D6640" w:rsidP="004D6640">
            <w:pPr>
              <w:rPr>
                <w:lang w:eastAsia="en-US"/>
              </w:rPr>
            </w:pPr>
            <w:r>
              <w:rPr>
                <w:lang w:eastAsia="en-US"/>
              </w:rPr>
              <w:t xml:space="preserve">  select(-one_of(c('gender', 'race', 'admission_type_id', 'discharge_disposition_id', 'admission_source_id',</w:t>
            </w:r>
          </w:p>
          <w:p w14:paraId="4BE46FF5" w14:textId="77777777" w:rsidR="004D6640" w:rsidRDefault="004D6640" w:rsidP="004D6640">
            <w:pPr>
              <w:rPr>
                <w:lang w:eastAsia="en-US"/>
              </w:rPr>
            </w:pPr>
            <w:r>
              <w:rPr>
                <w:lang w:eastAsia="en-US"/>
              </w:rPr>
              <w:t xml:space="preserve">                   'diag_1', 'diag_2', 'diag_3',</w:t>
            </w:r>
          </w:p>
          <w:p w14:paraId="15A7E126" w14:textId="77777777" w:rsidR="004D6640" w:rsidRDefault="004D6640" w:rsidP="004D6640">
            <w:pPr>
              <w:rPr>
                <w:lang w:eastAsia="en-US"/>
              </w:rPr>
            </w:pPr>
            <w:r>
              <w:rPr>
                <w:lang w:eastAsia="en-US"/>
              </w:rPr>
              <w:t xml:space="preserve">                'max_glu_serum', 'A1Cresult', 'metformin', 'repaglinide', 'nateglinide', 'chlorpropamide',</w:t>
            </w:r>
          </w:p>
          <w:p w14:paraId="64752BCB" w14:textId="77777777" w:rsidR="004D6640" w:rsidRDefault="004D6640" w:rsidP="004D6640">
            <w:pPr>
              <w:rPr>
                <w:lang w:eastAsia="en-US"/>
              </w:rPr>
            </w:pPr>
            <w:r>
              <w:rPr>
                <w:lang w:eastAsia="en-US"/>
              </w:rPr>
              <w:t xml:space="preserve">                'glimepiride', 'acetohexamide',</w:t>
            </w:r>
          </w:p>
          <w:p w14:paraId="7E1E0566" w14:textId="77777777" w:rsidR="004D6640" w:rsidRDefault="004D6640" w:rsidP="004D6640">
            <w:pPr>
              <w:rPr>
                <w:lang w:eastAsia="en-US"/>
              </w:rPr>
            </w:pPr>
            <w:r>
              <w:rPr>
                <w:lang w:eastAsia="en-US"/>
              </w:rPr>
              <w:t xml:space="preserve">                'glipizide', 'glyburide', 'tolbutamide', 'pioglitazone', 'rosiglitazone', 'acarbose',</w:t>
            </w:r>
          </w:p>
          <w:p w14:paraId="60C22785" w14:textId="77777777" w:rsidR="004D6640" w:rsidRDefault="004D6640" w:rsidP="004D6640">
            <w:pPr>
              <w:rPr>
                <w:lang w:eastAsia="en-US"/>
              </w:rPr>
            </w:pPr>
            <w:r>
              <w:rPr>
                <w:lang w:eastAsia="en-US"/>
              </w:rPr>
              <w:t xml:space="preserve">                'miglitol', 'troglitazone', 'tolazamide',</w:t>
            </w:r>
          </w:p>
          <w:p w14:paraId="1372F0C3" w14:textId="77777777" w:rsidR="004D6640" w:rsidRDefault="004D6640" w:rsidP="004D6640">
            <w:pPr>
              <w:rPr>
                <w:lang w:eastAsia="en-US"/>
              </w:rPr>
            </w:pPr>
            <w:r>
              <w:rPr>
                <w:lang w:eastAsia="en-US"/>
              </w:rPr>
              <w:t xml:space="preserve">                'insulin', 'glyburide.metformin', 'glipizide.metformin', 'metformin.rosiglitazone',</w:t>
            </w:r>
          </w:p>
          <w:p w14:paraId="3B8B1B58" w14:textId="77777777" w:rsidR="004D6640" w:rsidRDefault="004D6640" w:rsidP="004D6640">
            <w:pPr>
              <w:rPr>
                <w:lang w:eastAsia="en-US"/>
              </w:rPr>
            </w:pPr>
            <w:r>
              <w:rPr>
                <w:lang w:eastAsia="en-US"/>
              </w:rPr>
              <w:t xml:space="preserve">                'glimepiride.pioglitazone', 'metformin.pioglitazone', 'change',</w:t>
            </w:r>
          </w:p>
          <w:p w14:paraId="62A4C2C7" w14:textId="77777777" w:rsidR="004D6640" w:rsidRDefault="004D6640" w:rsidP="004D6640">
            <w:pPr>
              <w:rPr>
                <w:lang w:eastAsia="en-US"/>
              </w:rPr>
            </w:pPr>
            <w:r>
              <w:rPr>
                <w:lang w:eastAsia="en-US"/>
              </w:rPr>
              <w:t xml:space="preserve">                'ageGrp', 'diabetesMed')))</w:t>
            </w:r>
          </w:p>
          <w:p w14:paraId="65D134E4" w14:textId="77777777" w:rsidR="004D6640" w:rsidRDefault="004D6640" w:rsidP="004D6640">
            <w:pPr>
              <w:rPr>
                <w:lang w:eastAsia="en-US"/>
              </w:rPr>
            </w:pPr>
          </w:p>
          <w:p w14:paraId="25E6FE8C" w14:textId="77777777" w:rsidR="004D6640" w:rsidRDefault="004D6640" w:rsidP="004D6640">
            <w:pPr>
              <w:rPr>
                <w:lang w:eastAsia="en-US"/>
              </w:rPr>
            </w:pPr>
          </w:p>
          <w:p w14:paraId="29C01408" w14:textId="77777777" w:rsidR="004D6640" w:rsidRDefault="004D6640" w:rsidP="004D6640">
            <w:pPr>
              <w:rPr>
                <w:lang w:eastAsia="en-US"/>
              </w:rPr>
            </w:pPr>
          </w:p>
          <w:p w14:paraId="48CD4235" w14:textId="77777777" w:rsidR="004D6640" w:rsidRDefault="004D6640" w:rsidP="004D6640">
            <w:pPr>
              <w:rPr>
                <w:lang w:eastAsia="en-US"/>
              </w:rPr>
            </w:pPr>
            <w:r>
              <w:rPr>
                <w:lang w:eastAsia="en-US"/>
              </w:rPr>
              <w:t># And train!</w:t>
            </w:r>
          </w:p>
          <w:p w14:paraId="0571DA27" w14:textId="77777777" w:rsidR="004D6640" w:rsidRDefault="004D6640" w:rsidP="004D6640">
            <w:pPr>
              <w:rPr>
                <w:lang w:eastAsia="en-US"/>
              </w:rPr>
            </w:pPr>
          </w:p>
          <w:p w14:paraId="7BCAB70C" w14:textId="77777777" w:rsidR="004D6640" w:rsidRDefault="004D6640" w:rsidP="004D6640">
            <w:pPr>
              <w:rPr>
                <w:lang w:eastAsia="en-US"/>
              </w:rPr>
            </w:pPr>
            <w:r>
              <w:rPr>
                <w:lang w:eastAsia="en-US"/>
              </w:rPr>
              <w:t># make a large tunning grid</w:t>
            </w:r>
          </w:p>
          <w:p w14:paraId="2ADD3FFF" w14:textId="77777777" w:rsidR="004D6640" w:rsidRDefault="004D6640" w:rsidP="004D6640">
            <w:pPr>
              <w:rPr>
                <w:lang w:eastAsia="en-US"/>
              </w:rPr>
            </w:pPr>
            <w:r>
              <w:rPr>
                <w:lang w:eastAsia="en-US"/>
              </w:rPr>
              <w:t>knn.tuningGrid &lt;- expand.grid(k = seq(1:30))</w:t>
            </w:r>
          </w:p>
          <w:p w14:paraId="04ECDE33" w14:textId="77777777" w:rsidR="004D6640" w:rsidRDefault="004D6640" w:rsidP="004D6640">
            <w:pPr>
              <w:rPr>
                <w:lang w:eastAsia="en-US"/>
              </w:rPr>
            </w:pPr>
          </w:p>
          <w:p w14:paraId="0E1505B9" w14:textId="77777777" w:rsidR="004D6640" w:rsidRDefault="004D6640" w:rsidP="004D6640">
            <w:pPr>
              <w:rPr>
                <w:lang w:eastAsia="en-US"/>
              </w:rPr>
            </w:pPr>
            <w:r>
              <w:rPr>
                <w:lang w:eastAsia="en-US"/>
              </w:rPr>
              <w:t>train.control &lt;-trainControl(method = "cv",</w:t>
            </w:r>
          </w:p>
          <w:p w14:paraId="578950B7" w14:textId="77777777" w:rsidR="004D6640" w:rsidRDefault="004D6640" w:rsidP="004D6640">
            <w:pPr>
              <w:rPr>
                <w:lang w:eastAsia="en-US"/>
              </w:rPr>
            </w:pPr>
            <w:r>
              <w:rPr>
                <w:lang w:eastAsia="en-US"/>
              </w:rPr>
              <w:t xml:space="preserve">                             number = 2,</w:t>
            </w:r>
          </w:p>
          <w:p w14:paraId="49EA5366" w14:textId="77777777" w:rsidR="004D6640" w:rsidRDefault="004D6640" w:rsidP="004D6640">
            <w:pPr>
              <w:rPr>
                <w:lang w:eastAsia="en-US"/>
              </w:rPr>
            </w:pPr>
            <w:r>
              <w:rPr>
                <w:lang w:eastAsia="en-US"/>
              </w:rPr>
              <w:t xml:space="preserve">                             summaryFunction = twoClassSummary,</w:t>
            </w:r>
          </w:p>
          <w:p w14:paraId="3D8E3E81" w14:textId="77777777" w:rsidR="004D6640" w:rsidRDefault="004D6640" w:rsidP="004D6640">
            <w:pPr>
              <w:rPr>
                <w:lang w:eastAsia="en-US"/>
              </w:rPr>
            </w:pPr>
            <w:r>
              <w:rPr>
                <w:lang w:eastAsia="en-US"/>
              </w:rPr>
              <w:t xml:space="preserve">                             classProbs = TRUE,</w:t>
            </w:r>
          </w:p>
          <w:p w14:paraId="1500BB86" w14:textId="77777777" w:rsidR="004D6640" w:rsidRDefault="004D6640" w:rsidP="004D6640">
            <w:pPr>
              <w:rPr>
                <w:lang w:eastAsia="en-US"/>
              </w:rPr>
            </w:pPr>
            <w:r>
              <w:rPr>
                <w:lang w:eastAsia="en-US"/>
              </w:rPr>
              <w:t xml:space="preserve">                             savePredictions = TRUE</w:t>
            </w:r>
          </w:p>
          <w:p w14:paraId="5826C34B" w14:textId="77777777" w:rsidR="004D6640" w:rsidRDefault="004D6640" w:rsidP="004D6640">
            <w:pPr>
              <w:rPr>
                <w:lang w:eastAsia="en-US"/>
              </w:rPr>
            </w:pPr>
            <w:r>
              <w:rPr>
                <w:lang w:eastAsia="en-US"/>
              </w:rPr>
              <w:t xml:space="preserve">                             )</w:t>
            </w:r>
          </w:p>
          <w:p w14:paraId="621EF640" w14:textId="77777777" w:rsidR="004D6640" w:rsidRDefault="004D6640" w:rsidP="004D6640">
            <w:pPr>
              <w:rPr>
                <w:lang w:eastAsia="en-US"/>
              </w:rPr>
            </w:pPr>
          </w:p>
          <w:p w14:paraId="58D9E591" w14:textId="77777777" w:rsidR="004D6640" w:rsidRDefault="004D6640" w:rsidP="004D6640">
            <w:pPr>
              <w:rPr>
                <w:lang w:eastAsia="en-US"/>
              </w:rPr>
            </w:pPr>
            <w:r>
              <w:rPr>
                <w:lang w:eastAsia="en-US"/>
              </w:rPr>
              <w:t>model.cv &lt;-train(y = train$outcome,</w:t>
            </w:r>
          </w:p>
          <w:p w14:paraId="3A48D03B" w14:textId="77777777" w:rsidR="004D6640" w:rsidRDefault="004D6640" w:rsidP="004D6640">
            <w:pPr>
              <w:rPr>
                <w:lang w:eastAsia="en-US"/>
              </w:rPr>
            </w:pPr>
            <w:r>
              <w:rPr>
                <w:lang w:eastAsia="en-US"/>
              </w:rPr>
              <w:t xml:space="preserve">                 x = train2,</w:t>
            </w:r>
          </w:p>
          <w:p w14:paraId="16693822" w14:textId="77777777" w:rsidR="004D6640" w:rsidRDefault="004D6640" w:rsidP="004D6640">
            <w:pPr>
              <w:rPr>
                <w:lang w:eastAsia="en-US"/>
              </w:rPr>
            </w:pPr>
            <w:r>
              <w:rPr>
                <w:lang w:eastAsia="en-US"/>
              </w:rPr>
              <w:t xml:space="preserve">                 method = 'knn',</w:t>
            </w:r>
          </w:p>
          <w:p w14:paraId="5D9B3BE1" w14:textId="77777777" w:rsidR="004D6640" w:rsidRDefault="004D6640" w:rsidP="004D6640">
            <w:pPr>
              <w:rPr>
                <w:lang w:eastAsia="en-US"/>
              </w:rPr>
            </w:pPr>
            <w:r>
              <w:rPr>
                <w:lang w:eastAsia="en-US"/>
              </w:rPr>
              <w:t xml:space="preserve">                 trControl = train.control,</w:t>
            </w:r>
          </w:p>
          <w:p w14:paraId="2755042D" w14:textId="77777777" w:rsidR="004D6640" w:rsidRDefault="004D6640" w:rsidP="004D6640">
            <w:pPr>
              <w:rPr>
                <w:lang w:eastAsia="en-US"/>
              </w:rPr>
            </w:pPr>
            <w:r>
              <w:rPr>
                <w:lang w:eastAsia="en-US"/>
              </w:rPr>
              <w:t xml:space="preserve">                 tuneGrid = knn.tuningGrid</w:t>
            </w:r>
          </w:p>
          <w:p w14:paraId="038DF93C" w14:textId="77777777" w:rsidR="004D6640" w:rsidRDefault="004D6640" w:rsidP="004D6640">
            <w:pPr>
              <w:rPr>
                <w:lang w:eastAsia="en-US"/>
              </w:rPr>
            </w:pPr>
            <w:r>
              <w:rPr>
                <w:lang w:eastAsia="en-US"/>
              </w:rPr>
              <w:t xml:space="preserve">                 )</w:t>
            </w:r>
          </w:p>
          <w:p w14:paraId="789F1FD3" w14:textId="77777777" w:rsidR="004D6640" w:rsidRDefault="004D6640" w:rsidP="004D6640">
            <w:pPr>
              <w:rPr>
                <w:lang w:eastAsia="en-US"/>
              </w:rPr>
            </w:pPr>
          </w:p>
          <w:p w14:paraId="0B94E83A" w14:textId="77777777" w:rsidR="004D6640" w:rsidRDefault="004D6640" w:rsidP="004D6640">
            <w:pPr>
              <w:rPr>
                <w:lang w:eastAsia="en-US"/>
              </w:rPr>
            </w:pPr>
            <w:r>
              <w:rPr>
                <w:lang w:eastAsia="en-US"/>
              </w:rPr>
              <w:t>model.cv</w:t>
            </w:r>
          </w:p>
          <w:p w14:paraId="6A9DB53C" w14:textId="77777777" w:rsidR="004D6640" w:rsidRDefault="004D6640" w:rsidP="004D6640">
            <w:pPr>
              <w:rPr>
                <w:lang w:eastAsia="en-US"/>
              </w:rPr>
            </w:pPr>
          </w:p>
          <w:p w14:paraId="3F3EB988" w14:textId="77777777" w:rsidR="004D6640" w:rsidRDefault="004D6640" w:rsidP="004D6640">
            <w:pPr>
              <w:rPr>
                <w:lang w:eastAsia="en-US"/>
              </w:rPr>
            </w:pPr>
            <w:r>
              <w:rPr>
                <w:lang w:eastAsia="en-US"/>
              </w:rPr>
              <w:lastRenderedPageBreak/>
              <w:t># plot metrics by k tuning grid</w:t>
            </w:r>
          </w:p>
          <w:p w14:paraId="64605E1C" w14:textId="77777777" w:rsidR="004D6640" w:rsidRDefault="004D6640" w:rsidP="004D6640">
            <w:pPr>
              <w:rPr>
                <w:lang w:eastAsia="en-US"/>
              </w:rPr>
            </w:pPr>
            <w:r>
              <w:rPr>
                <w:lang w:eastAsia="en-US"/>
              </w:rPr>
              <w:t>knn.metrics &lt;-data.frame(</w:t>
            </w:r>
          </w:p>
          <w:p w14:paraId="600751DB" w14:textId="77777777" w:rsidR="004D6640" w:rsidRDefault="004D6640" w:rsidP="004D6640">
            <w:pPr>
              <w:rPr>
                <w:lang w:eastAsia="en-US"/>
              </w:rPr>
            </w:pPr>
            <w:r>
              <w:rPr>
                <w:lang w:eastAsia="en-US"/>
              </w:rPr>
              <w:t xml:space="preserve">  'k' = model.cv$results$k,</w:t>
            </w:r>
          </w:p>
          <w:p w14:paraId="13DC17CD" w14:textId="77777777" w:rsidR="004D6640" w:rsidRDefault="004D6640" w:rsidP="004D6640">
            <w:pPr>
              <w:rPr>
                <w:lang w:eastAsia="en-US"/>
              </w:rPr>
            </w:pPr>
            <w:r>
              <w:rPr>
                <w:lang w:eastAsia="en-US"/>
              </w:rPr>
              <w:t xml:space="preserve">  'ROC' = model.cv$results$ROC,</w:t>
            </w:r>
          </w:p>
          <w:p w14:paraId="7D89D3C2" w14:textId="77777777" w:rsidR="004D6640" w:rsidRDefault="004D6640" w:rsidP="004D6640">
            <w:pPr>
              <w:rPr>
                <w:lang w:eastAsia="en-US"/>
              </w:rPr>
            </w:pPr>
            <w:r>
              <w:rPr>
                <w:lang w:eastAsia="en-US"/>
              </w:rPr>
              <w:t xml:space="preserve">  'Sens' = model.cv$results$Sens,</w:t>
            </w:r>
          </w:p>
          <w:p w14:paraId="2B8DB3D6" w14:textId="77777777" w:rsidR="004D6640" w:rsidRDefault="004D6640" w:rsidP="004D6640">
            <w:pPr>
              <w:rPr>
                <w:lang w:eastAsia="en-US"/>
              </w:rPr>
            </w:pPr>
            <w:r>
              <w:rPr>
                <w:lang w:eastAsia="en-US"/>
              </w:rPr>
              <w:t xml:space="preserve">  'Spec' = model.cv$results$Spec)</w:t>
            </w:r>
          </w:p>
          <w:p w14:paraId="7638E40B" w14:textId="77777777" w:rsidR="004D6640" w:rsidRDefault="004D6640" w:rsidP="004D6640">
            <w:pPr>
              <w:rPr>
                <w:lang w:eastAsia="en-US"/>
              </w:rPr>
            </w:pPr>
          </w:p>
          <w:p w14:paraId="7F9168E3" w14:textId="77777777" w:rsidR="004D6640" w:rsidRDefault="004D6640" w:rsidP="004D6640">
            <w:pPr>
              <w:rPr>
                <w:lang w:eastAsia="en-US"/>
              </w:rPr>
            </w:pPr>
            <w:r>
              <w:rPr>
                <w:lang w:eastAsia="en-US"/>
              </w:rPr>
              <w:t>p1 &lt;- knn.metrics %&gt;%</w:t>
            </w:r>
          </w:p>
          <w:p w14:paraId="0871C614" w14:textId="77777777" w:rsidR="004D6640" w:rsidRDefault="004D6640" w:rsidP="004D6640">
            <w:pPr>
              <w:rPr>
                <w:lang w:eastAsia="en-US"/>
              </w:rPr>
            </w:pPr>
            <w:r>
              <w:rPr>
                <w:lang w:eastAsia="en-US"/>
              </w:rPr>
              <w:t xml:space="preserve">  ggplot(aes(x = k, y = ROC)) +</w:t>
            </w:r>
          </w:p>
          <w:p w14:paraId="0FC89940" w14:textId="77777777" w:rsidR="004D6640" w:rsidRDefault="004D6640" w:rsidP="004D6640">
            <w:pPr>
              <w:rPr>
                <w:lang w:eastAsia="en-US"/>
              </w:rPr>
            </w:pPr>
            <w:r>
              <w:rPr>
                <w:lang w:eastAsia="en-US"/>
              </w:rPr>
              <w:t xml:space="preserve">  geom_point() +</w:t>
            </w:r>
          </w:p>
          <w:p w14:paraId="1DABF7A1" w14:textId="77777777" w:rsidR="004D6640" w:rsidRDefault="004D6640" w:rsidP="004D6640">
            <w:pPr>
              <w:rPr>
                <w:lang w:eastAsia="en-US"/>
              </w:rPr>
            </w:pPr>
            <w:r>
              <w:rPr>
                <w:lang w:eastAsia="en-US"/>
              </w:rPr>
              <w:t xml:space="preserve">  geom_smooth(method = 'loess')</w:t>
            </w:r>
          </w:p>
          <w:p w14:paraId="6947AAFC" w14:textId="77777777" w:rsidR="004D6640" w:rsidRDefault="004D6640" w:rsidP="004D6640">
            <w:pPr>
              <w:rPr>
                <w:lang w:eastAsia="en-US"/>
              </w:rPr>
            </w:pPr>
          </w:p>
          <w:p w14:paraId="7D777B08" w14:textId="77777777" w:rsidR="004D6640" w:rsidRDefault="004D6640" w:rsidP="004D6640">
            <w:pPr>
              <w:rPr>
                <w:lang w:eastAsia="en-US"/>
              </w:rPr>
            </w:pPr>
            <w:r>
              <w:rPr>
                <w:lang w:eastAsia="en-US"/>
              </w:rPr>
              <w:t>p2 &lt;- knn.metrics %&gt;%</w:t>
            </w:r>
          </w:p>
          <w:p w14:paraId="6BB7DAEA" w14:textId="77777777" w:rsidR="004D6640" w:rsidRDefault="004D6640" w:rsidP="004D6640">
            <w:pPr>
              <w:rPr>
                <w:lang w:eastAsia="en-US"/>
              </w:rPr>
            </w:pPr>
            <w:r>
              <w:rPr>
                <w:lang w:eastAsia="en-US"/>
              </w:rPr>
              <w:t xml:space="preserve">  ggplot(aes(x = k, y = Sens)) +</w:t>
            </w:r>
          </w:p>
          <w:p w14:paraId="07562A56" w14:textId="77777777" w:rsidR="004D6640" w:rsidRDefault="004D6640" w:rsidP="004D6640">
            <w:pPr>
              <w:rPr>
                <w:lang w:eastAsia="en-US"/>
              </w:rPr>
            </w:pPr>
            <w:r>
              <w:rPr>
                <w:lang w:eastAsia="en-US"/>
              </w:rPr>
              <w:t xml:space="preserve">  geom_point() +</w:t>
            </w:r>
          </w:p>
          <w:p w14:paraId="0FA2EB4E" w14:textId="77777777" w:rsidR="004D6640" w:rsidRDefault="004D6640" w:rsidP="004D6640">
            <w:pPr>
              <w:rPr>
                <w:lang w:eastAsia="en-US"/>
              </w:rPr>
            </w:pPr>
            <w:r>
              <w:rPr>
                <w:lang w:eastAsia="en-US"/>
              </w:rPr>
              <w:t xml:space="preserve">  geom_smooth(method = 'loess')</w:t>
            </w:r>
          </w:p>
          <w:p w14:paraId="7829BC71" w14:textId="77777777" w:rsidR="004D6640" w:rsidRDefault="004D6640" w:rsidP="004D6640">
            <w:pPr>
              <w:rPr>
                <w:lang w:eastAsia="en-US"/>
              </w:rPr>
            </w:pPr>
          </w:p>
          <w:p w14:paraId="742F2239" w14:textId="77777777" w:rsidR="004D6640" w:rsidRDefault="004D6640" w:rsidP="004D6640">
            <w:pPr>
              <w:rPr>
                <w:lang w:eastAsia="en-US"/>
              </w:rPr>
            </w:pPr>
            <w:r>
              <w:rPr>
                <w:lang w:eastAsia="en-US"/>
              </w:rPr>
              <w:t>p3 &lt;- knn.metrics %&gt;%</w:t>
            </w:r>
          </w:p>
          <w:p w14:paraId="4F40E98E" w14:textId="77777777" w:rsidR="004D6640" w:rsidRDefault="004D6640" w:rsidP="004D6640">
            <w:pPr>
              <w:rPr>
                <w:lang w:eastAsia="en-US"/>
              </w:rPr>
            </w:pPr>
            <w:r>
              <w:rPr>
                <w:lang w:eastAsia="en-US"/>
              </w:rPr>
              <w:t xml:space="preserve">  ggplot(aes(x = k, y = Spec)) +</w:t>
            </w:r>
          </w:p>
          <w:p w14:paraId="084CC860" w14:textId="77777777" w:rsidR="004D6640" w:rsidRDefault="004D6640" w:rsidP="004D6640">
            <w:pPr>
              <w:rPr>
                <w:lang w:eastAsia="en-US"/>
              </w:rPr>
            </w:pPr>
            <w:r>
              <w:rPr>
                <w:lang w:eastAsia="en-US"/>
              </w:rPr>
              <w:t xml:space="preserve">  geom_point() +</w:t>
            </w:r>
          </w:p>
          <w:p w14:paraId="04AFD1E9" w14:textId="77777777" w:rsidR="004D6640" w:rsidRDefault="004D6640" w:rsidP="004D6640">
            <w:pPr>
              <w:rPr>
                <w:lang w:eastAsia="en-US"/>
              </w:rPr>
            </w:pPr>
            <w:r>
              <w:rPr>
                <w:lang w:eastAsia="en-US"/>
              </w:rPr>
              <w:t xml:space="preserve">  geom_smooth(method = 'loess')</w:t>
            </w:r>
          </w:p>
          <w:p w14:paraId="6814929C" w14:textId="77777777" w:rsidR="004D6640" w:rsidRDefault="004D6640" w:rsidP="004D6640">
            <w:pPr>
              <w:rPr>
                <w:lang w:eastAsia="en-US"/>
              </w:rPr>
            </w:pPr>
          </w:p>
          <w:p w14:paraId="784968FF" w14:textId="77777777" w:rsidR="004D6640" w:rsidRDefault="004D6640" w:rsidP="004D6640">
            <w:pPr>
              <w:rPr>
                <w:lang w:eastAsia="en-US"/>
              </w:rPr>
            </w:pPr>
            <w:r>
              <w:rPr>
                <w:lang w:eastAsia="en-US"/>
              </w:rPr>
              <w:t>grid.arrange(p1, p2, p3, ncol = 3,</w:t>
            </w:r>
          </w:p>
          <w:p w14:paraId="334E0848" w14:textId="77777777" w:rsidR="004D6640" w:rsidRDefault="004D6640" w:rsidP="004D6640">
            <w:pPr>
              <w:rPr>
                <w:lang w:eastAsia="en-US"/>
              </w:rPr>
            </w:pPr>
            <w:r>
              <w:rPr>
                <w:lang w:eastAsia="en-US"/>
              </w:rPr>
              <w:t xml:space="preserve">             top = 'Metrics by k in Tuning Grid')</w:t>
            </w:r>
          </w:p>
          <w:p w14:paraId="53A07F8E" w14:textId="77777777" w:rsidR="004D6640" w:rsidRDefault="004D6640" w:rsidP="004D6640">
            <w:pPr>
              <w:rPr>
                <w:lang w:eastAsia="en-US"/>
              </w:rPr>
            </w:pPr>
          </w:p>
          <w:p w14:paraId="4F4A5CC7" w14:textId="77777777" w:rsidR="004D6640" w:rsidRDefault="004D6640" w:rsidP="004D6640">
            <w:pPr>
              <w:rPr>
                <w:lang w:eastAsia="en-US"/>
              </w:rPr>
            </w:pPr>
            <w:r>
              <w:rPr>
                <w:lang w:eastAsia="en-US"/>
              </w:rPr>
              <w:t>preds &lt;- predict(model.cv, test2)</w:t>
            </w:r>
          </w:p>
          <w:p w14:paraId="72D6113C" w14:textId="77777777" w:rsidR="004D6640" w:rsidRDefault="004D6640" w:rsidP="004D6640">
            <w:pPr>
              <w:rPr>
                <w:lang w:eastAsia="en-US"/>
              </w:rPr>
            </w:pPr>
          </w:p>
          <w:p w14:paraId="19602DED" w14:textId="77777777" w:rsidR="004D6640" w:rsidRDefault="004D6640" w:rsidP="004D6640">
            <w:pPr>
              <w:rPr>
                <w:lang w:eastAsia="en-US"/>
              </w:rPr>
            </w:pPr>
            <w:r>
              <w:rPr>
                <w:lang w:eastAsia="en-US"/>
              </w:rPr>
              <w:t>confusionMatrix(preds, test2$outcome)</w:t>
            </w:r>
          </w:p>
          <w:p w14:paraId="19CE8BC8" w14:textId="77777777" w:rsidR="004D6640" w:rsidRDefault="004D6640" w:rsidP="004D6640">
            <w:pPr>
              <w:rPr>
                <w:lang w:eastAsia="en-US"/>
              </w:rPr>
            </w:pPr>
          </w:p>
          <w:p w14:paraId="23D5315A" w14:textId="77777777" w:rsidR="004D6640" w:rsidRDefault="004D6640" w:rsidP="004D6640">
            <w:pPr>
              <w:rPr>
                <w:lang w:eastAsia="en-US"/>
              </w:rPr>
            </w:pPr>
            <w:r>
              <w:rPr>
                <w:lang w:eastAsia="en-US"/>
              </w:rPr>
              <w:t>#ROC curves</w:t>
            </w:r>
          </w:p>
          <w:p w14:paraId="44D31E4A" w14:textId="77777777" w:rsidR="004D6640" w:rsidRDefault="004D6640" w:rsidP="004D6640">
            <w:pPr>
              <w:rPr>
                <w:lang w:eastAsia="en-US"/>
              </w:rPr>
            </w:pPr>
            <w:r>
              <w:rPr>
                <w:lang w:eastAsia="en-US"/>
              </w:rPr>
              <w:t>pred1 &lt;- prediction(as.numeric(preds), test.y)</w:t>
            </w:r>
          </w:p>
          <w:p w14:paraId="723DD97E" w14:textId="77777777" w:rsidR="004D6640" w:rsidRDefault="004D6640" w:rsidP="004D6640">
            <w:pPr>
              <w:rPr>
                <w:lang w:eastAsia="en-US"/>
              </w:rPr>
            </w:pPr>
            <w:r>
              <w:rPr>
                <w:lang w:eastAsia="en-US"/>
              </w:rPr>
              <w:t>roc.perf1 = performance(pred1, measure = "tpr", x.measure = "fpr")</w:t>
            </w:r>
          </w:p>
          <w:p w14:paraId="49CDA418" w14:textId="77777777" w:rsidR="004D6640" w:rsidRDefault="004D6640" w:rsidP="004D6640">
            <w:pPr>
              <w:rPr>
                <w:lang w:eastAsia="en-US"/>
              </w:rPr>
            </w:pPr>
            <w:r>
              <w:rPr>
                <w:lang w:eastAsia="en-US"/>
              </w:rPr>
              <w:t>auc.val1 &lt;- performance(pred1, measure = "auc")</w:t>
            </w:r>
          </w:p>
          <w:p w14:paraId="711D0728" w14:textId="77777777" w:rsidR="004D6640" w:rsidRDefault="004D6640" w:rsidP="004D6640">
            <w:pPr>
              <w:rPr>
                <w:lang w:eastAsia="en-US"/>
              </w:rPr>
            </w:pPr>
            <w:r>
              <w:rPr>
                <w:lang w:eastAsia="en-US"/>
              </w:rPr>
              <w:t>auc.val1 &lt;- auc.val1@y.values</w:t>
            </w:r>
          </w:p>
          <w:p w14:paraId="01A86C97" w14:textId="77777777" w:rsidR="004D6640" w:rsidRDefault="004D6640" w:rsidP="004D6640">
            <w:pPr>
              <w:rPr>
                <w:lang w:eastAsia="en-US"/>
              </w:rPr>
            </w:pPr>
            <w:r>
              <w:rPr>
                <w:lang w:eastAsia="en-US"/>
              </w:rPr>
              <w:t>plot(roc.perf1)</w:t>
            </w:r>
          </w:p>
          <w:p w14:paraId="355A956D" w14:textId="77777777" w:rsidR="004D6640" w:rsidRDefault="004D6640" w:rsidP="004D6640">
            <w:pPr>
              <w:rPr>
                <w:lang w:eastAsia="en-US"/>
              </w:rPr>
            </w:pPr>
            <w:r>
              <w:rPr>
                <w:lang w:eastAsia="en-US"/>
              </w:rPr>
              <w:t>abline(a=0, b= 1)</w:t>
            </w:r>
          </w:p>
          <w:p w14:paraId="6F2355C1" w14:textId="77777777" w:rsidR="004D6640" w:rsidRDefault="004D6640" w:rsidP="004D6640">
            <w:pPr>
              <w:rPr>
                <w:lang w:eastAsia="en-US"/>
              </w:rPr>
            </w:pPr>
            <w:r>
              <w:rPr>
                <w:lang w:eastAsia="en-US"/>
              </w:rPr>
              <w:t>text(x = .40, y = .6, paste("AUC = ", round(auc.val1[[1]], 3), sep = ""))</w:t>
            </w:r>
          </w:p>
          <w:p w14:paraId="399DCCAE" w14:textId="77777777" w:rsidR="004D6640" w:rsidRDefault="004D6640" w:rsidP="004D6640">
            <w:pPr>
              <w:rPr>
                <w:lang w:eastAsia="en-US"/>
              </w:rPr>
            </w:pPr>
          </w:p>
          <w:p w14:paraId="75C1FF4E" w14:textId="77777777" w:rsidR="004D6640" w:rsidRDefault="004D6640" w:rsidP="004D6640">
            <w:pPr>
              <w:rPr>
                <w:lang w:eastAsia="en-US"/>
              </w:rPr>
            </w:pPr>
            <w:r>
              <w:rPr>
                <w:lang w:eastAsia="en-US"/>
              </w:rPr>
              <w:t>```</w:t>
            </w:r>
          </w:p>
          <w:p w14:paraId="2E6C5A35" w14:textId="77777777" w:rsidR="004D6640" w:rsidRDefault="004D6640" w:rsidP="004D6640">
            <w:pPr>
              <w:rPr>
                <w:lang w:eastAsia="en-US"/>
              </w:rPr>
            </w:pPr>
            <w:r>
              <w:rPr>
                <w:lang w:eastAsia="en-US"/>
              </w:rPr>
              <w:t>### LDA</w:t>
            </w:r>
          </w:p>
          <w:p w14:paraId="0DCD7B4C" w14:textId="77777777" w:rsidR="004D6640" w:rsidRDefault="004D6640" w:rsidP="004D6640">
            <w:pPr>
              <w:rPr>
                <w:lang w:eastAsia="en-US"/>
              </w:rPr>
            </w:pPr>
            <w:r>
              <w:rPr>
                <w:lang w:eastAsia="en-US"/>
              </w:rPr>
              <w:t>Train Set</w:t>
            </w:r>
          </w:p>
          <w:p w14:paraId="1EFFD67F" w14:textId="77777777" w:rsidR="004D6640" w:rsidRDefault="004D6640" w:rsidP="004D6640">
            <w:pPr>
              <w:rPr>
                <w:lang w:eastAsia="en-US"/>
              </w:rPr>
            </w:pPr>
            <w:r>
              <w:rPr>
                <w:lang w:eastAsia="en-US"/>
              </w:rPr>
              <w:t>```{r}</w:t>
            </w:r>
          </w:p>
          <w:p w14:paraId="57D48F57" w14:textId="77777777" w:rsidR="004D6640" w:rsidRDefault="004D6640" w:rsidP="004D6640">
            <w:pPr>
              <w:rPr>
                <w:lang w:eastAsia="en-US"/>
              </w:rPr>
            </w:pPr>
            <w:r>
              <w:rPr>
                <w:lang w:eastAsia="en-US"/>
              </w:rPr>
              <w:t>fit.lda &lt;- lda(outcome ~ time_in_hospital + num_lab_procedures + num_procedures + num_medications + number_outpatient + number_emergency + number_inpatient, data = train)</w:t>
            </w:r>
          </w:p>
          <w:p w14:paraId="108BE835" w14:textId="77777777" w:rsidR="004D6640" w:rsidRDefault="004D6640" w:rsidP="004D6640">
            <w:pPr>
              <w:rPr>
                <w:lang w:eastAsia="en-US"/>
              </w:rPr>
            </w:pPr>
            <w:r>
              <w:rPr>
                <w:lang w:eastAsia="en-US"/>
              </w:rPr>
              <w:t>pred.lda &lt;- predict(fit.lda, newdata = train)</w:t>
            </w:r>
          </w:p>
          <w:p w14:paraId="6257E66F" w14:textId="77777777" w:rsidR="004D6640" w:rsidRDefault="004D6640" w:rsidP="004D6640">
            <w:pPr>
              <w:rPr>
                <w:lang w:eastAsia="en-US"/>
              </w:rPr>
            </w:pPr>
            <w:r>
              <w:rPr>
                <w:lang w:eastAsia="en-US"/>
              </w:rPr>
              <w:t xml:space="preserve"> </w:t>
            </w:r>
          </w:p>
          <w:p w14:paraId="61301E78" w14:textId="77777777" w:rsidR="004D6640" w:rsidRDefault="004D6640" w:rsidP="004D6640">
            <w:pPr>
              <w:rPr>
                <w:lang w:eastAsia="en-US"/>
              </w:rPr>
            </w:pPr>
            <w:r>
              <w:rPr>
                <w:lang w:eastAsia="en-US"/>
              </w:rPr>
              <w:t>preds &lt;- pred.lda$posterior</w:t>
            </w:r>
          </w:p>
          <w:p w14:paraId="0E0DBBE3" w14:textId="77777777" w:rsidR="004D6640" w:rsidRDefault="004D6640" w:rsidP="004D6640">
            <w:pPr>
              <w:rPr>
                <w:lang w:eastAsia="en-US"/>
              </w:rPr>
            </w:pPr>
            <w:r>
              <w:rPr>
                <w:lang w:eastAsia="en-US"/>
              </w:rPr>
              <w:lastRenderedPageBreak/>
              <w:t>preds &lt;- as.data.frame(preds)</w:t>
            </w:r>
          </w:p>
          <w:p w14:paraId="3FEDA238" w14:textId="77777777" w:rsidR="004D6640" w:rsidRDefault="004D6640" w:rsidP="004D6640">
            <w:pPr>
              <w:rPr>
                <w:lang w:eastAsia="en-US"/>
              </w:rPr>
            </w:pPr>
            <w:r>
              <w:rPr>
                <w:lang w:eastAsia="en-US"/>
              </w:rPr>
              <w:t xml:space="preserve"> </w:t>
            </w:r>
          </w:p>
          <w:p w14:paraId="1A75255F" w14:textId="77777777" w:rsidR="004D6640" w:rsidRDefault="004D6640" w:rsidP="004D6640">
            <w:pPr>
              <w:rPr>
                <w:lang w:eastAsia="en-US"/>
              </w:rPr>
            </w:pPr>
            <w:r>
              <w:rPr>
                <w:lang w:eastAsia="en-US"/>
              </w:rPr>
              <w:t>pred &lt;- prediction(preds[,2],train.y)</w:t>
            </w:r>
          </w:p>
          <w:p w14:paraId="1B277DFD" w14:textId="77777777" w:rsidR="004D6640" w:rsidRDefault="004D6640" w:rsidP="004D6640">
            <w:pPr>
              <w:rPr>
                <w:lang w:eastAsia="en-US"/>
              </w:rPr>
            </w:pPr>
            <w:r>
              <w:rPr>
                <w:lang w:eastAsia="en-US"/>
              </w:rPr>
              <w:t>roc.perf = performance(pred, measure = "tpr", x.measure = "fpr")</w:t>
            </w:r>
          </w:p>
          <w:p w14:paraId="55190988" w14:textId="77777777" w:rsidR="004D6640" w:rsidRDefault="004D6640" w:rsidP="004D6640">
            <w:pPr>
              <w:rPr>
                <w:lang w:eastAsia="en-US"/>
              </w:rPr>
            </w:pPr>
            <w:r>
              <w:rPr>
                <w:lang w:eastAsia="en-US"/>
              </w:rPr>
              <w:t>auc.train &lt;- performance(pred, measure = "auc")</w:t>
            </w:r>
          </w:p>
          <w:p w14:paraId="3C8F9035" w14:textId="77777777" w:rsidR="004D6640" w:rsidRDefault="004D6640" w:rsidP="004D6640">
            <w:pPr>
              <w:rPr>
                <w:lang w:eastAsia="en-US"/>
              </w:rPr>
            </w:pPr>
            <w:r>
              <w:rPr>
                <w:lang w:eastAsia="en-US"/>
              </w:rPr>
              <w:t>auc.train &lt;- auc.train@y.values</w:t>
            </w:r>
          </w:p>
          <w:p w14:paraId="6A9C0703" w14:textId="77777777" w:rsidR="004D6640" w:rsidRDefault="004D6640" w:rsidP="004D6640">
            <w:pPr>
              <w:rPr>
                <w:lang w:eastAsia="en-US"/>
              </w:rPr>
            </w:pPr>
            <w:r>
              <w:rPr>
                <w:lang w:eastAsia="en-US"/>
              </w:rPr>
              <w:t>plot(roc.perf)</w:t>
            </w:r>
          </w:p>
          <w:p w14:paraId="7EC5DC0C" w14:textId="77777777" w:rsidR="004D6640" w:rsidRDefault="004D6640" w:rsidP="004D6640">
            <w:pPr>
              <w:rPr>
                <w:lang w:eastAsia="en-US"/>
              </w:rPr>
            </w:pPr>
            <w:r>
              <w:rPr>
                <w:lang w:eastAsia="en-US"/>
              </w:rPr>
              <w:t>abline(a=0, b= 1)</w:t>
            </w:r>
          </w:p>
          <w:p w14:paraId="0797B006" w14:textId="77777777" w:rsidR="004D6640" w:rsidRDefault="004D6640" w:rsidP="004D6640">
            <w:pPr>
              <w:rPr>
                <w:lang w:eastAsia="en-US"/>
              </w:rPr>
            </w:pPr>
            <w:r>
              <w:rPr>
                <w:lang w:eastAsia="en-US"/>
              </w:rPr>
              <w:t>text(x = .40, y = .6,paste("AUC = ", round(auc.train[[1]],3), sep = ""))</w:t>
            </w:r>
          </w:p>
          <w:p w14:paraId="61488CCD" w14:textId="77777777" w:rsidR="004D6640" w:rsidRDefault="004D6640" w:rsidP="004D6640">
            <w:pPr>
              <w:rPr>
                <w:lang w:eastAsia="en-US"/>
              </w:rPr>
            </w:pPr>
            <w:r>
              <w:rPr>
                <w:lang w:eastAsia="en-US"/>
              </w:rPr>
              <w:t>```</w:t>
            </w:r>
          </w:p>
          <w:p w14:paraId="374E7E46" w14:textId="77777777" w:rsidR="004D6640" w:rsidRDefault="004D6640" w:rsidP="004D6640">
            <w:pPr>
              <w:rPr>
                <w:lang w:eastAsia="en-US"/>
              </w:rPr>
            </w:pPr>
            <w:r>
              <w:rPr>
                <w:lang w:eastAsia="en-US"/>
              </w:rPr>
              <w:t xml:space="preserve"> </w:t>
            </w:r>
          </w:p>
          <w:p w14:paraId="594F0930" w14:textId="77777777" w:rsidR="004D6640" w:rsidRDefault="004D6640" w:rsidP="004D6640">
            <w:pPr>
              <w:rPr>
                <w:lang w:eastAsia="en-US"/>
              </w:rPr>
            </w:pPr>
            <w:r>
              <w:rPr>
                <w:lang w:eastAsia="en-US"/>
              </w:rPr>
              <w:t>Test Set</w:t>
            </w:r>
          </w:p>
          <w:p w14:paraId="48205466" w14:textId="77777777" w:rsidR="004D6640" w:rsidRDefault="004D6640" w:rsidP="004D6640">
            <w:pPr>
              <w:rPr>
                <w:lang w:eastAsia="en-US"/>
              </w:rPr>
            </w:pPr>
            <w:r>
              <w:rPr>
                <w:lang w:eastAsia="en-US"/>
              </w:rPr>
              <w:t>```{r}</w:t>
            </w:r>
          </w:p>
          <w:p w14:paraId="1B529E5B" w14:textId="77777777" w:rsidR="004D6640" w:rsidRDefault="004D6640" w:rsidP="004D6640">
            <w:pPr>
              <w:rPr>
                <w:lang w:eastAsia="en-US"/>
              </w:rPr>
            </w:pPr>
            <w:r>
              <w:rPr>
                <w:lang w:eastAsia="en-US"/>
              </w:rPr>
              <w:t>pred.lda1 &lt;- predict(fit.lda, newdata = test)</w:t>
            </w:r>
          </w:p>
          <w:p w14:paraId="4B91BF9B" w14:textId="77777777" w:rsidR="004D6640" w:rsidRDefault="004D6640" w:rsidP="004D6640">
            <w:pPr>
              <w:rPr>
                <w:lang w:eastAsia="en-US"/>
              </w:rPr>
            </w:pPr>
            <w:r>
              <w:rPr>
                <w:lang w:eastAsia="en-US"/>
              </w:rPr>
              <w:t xml:space="preserve"> </w:t>
            </w:r>
          </w:p>
          <w:p w14:paraId="31708024" w14:textId="77777777" w:rsidR="004D6640" w:rsidRDefault="004D6640" w:rsidP="004D6640">
            <w:pPr>
              <w:rPr>
                <w:lang w:eastAsia="en-US"/>
              </w:rPr>
            </w:pPr>
            <w:r>
              <w:rPr>
                <w:lang w:eastAsia="en-US"/>
              </w:rPr>
              <w:t>preds1 &lt;- pred.lda1$posterior</w:t>
            </w:r>
          </w:p>
          <w:p w14:paraId="43F0AEF5" w14:textId="77777777" w:rsidR="004D6640" w:rsidRDefault="004D6640" w:rsidP="004D6640">
            <w:pPr>
              <w:rPr>
                <w:lang w:eastAsia="en-US"/>
              </w:rPr>
            </w:pPr>
            <w:r>
              <w:rPr>
                <w:lang w:eastAsia="en-US"/>
              </w:rPr>
              <w:t>preds1 &lt;- as.data.frame(preds1)</w:t>
            </w:r>
          </w:p>
          <w:p w14:paraId="0374CA98" w14:textId="77777777" w:rsidR="004D6640" w:rsidRDefault="004D6640" w:rsidP="004D6640">
            <w:pPr>
              <w:rPr>
                <w:lang w:eastAsia="en-US"/>
              </w:rPr>
            </w:pPr>
            <w:r>
              <w:rPr>
                <w:lang w:eastAsia="en-US"/>
              </w:rPr>
              <w:t xml:space="preserve"> </w:t>
            </w:r>
          </w:p>
          <w:p w14:paraId="328CD7AD" w14:textId="77777777" w:rsidR="004D6640" w:rsidRDefault="004D6640" w:rsidP="004D6640">
            <w:pPr>
              <w:rPr>
                <w:lang w:eastAsia="en-US"/>
              </w:rPr>
            </w:pPr>
            <w:r>
              <w:rPr>
                <w:lang w:eastAsia="en-US"/>
              </w:rPr>
              <w:t>pred1 &lt;- prediction(preds1[,2],test.y)</w:t>
            </w:r>
          </w:p>
          <w:p w14:paraId="603AD300" w14:textId="77777777" w:rsidR="004D6640" w:rsidRDefault="004D6640" w:rsidP="004D6640">
            <w:pPr>
              <w:rPr>
                <w:lang w:eastAsia="en-US"/>
              </w:rPr>
            </w:pPr>
            <w:r>
              <w:rPr>
                <w:lang w:eastAsia="en-US"/>
              </w:rPr>
              <w:t>roc.perf = performance(pred1, measure = "tpr", x.measure = "fpr")</w:t>
            </w:r>
          </w:p>
          <w:p w14:paraId="4BBD87F5" w14:textId="77777777" w:rsidR="004D6640" w:rsidRDefault="004D6640" w:rsidP="004D6640">
            <w:pPr>
              <w:rPr>
                <w:lang w:eastAsia="en-US"/>
              </w:rPr>
            </w:pPr>
            <w:r>
              <w:rPr>
                <w:lang w:eastAsia="en-US"/>
              </w:rPr>
              <w:t>auc.train &lt;- performance(pred1, measure = "auc")</w:t>
            </w:r>
          </w:p>
          <w:p w14:paraId="41159D7E" w14:textId="77777777" w:rsidR="004D6640" w:rsidRDefault="004D6640" w:rsidP="004D6640">
            <w:pPr>
              <w:rPr>
                <w:lang w:eastAsia="en-US"/>
              </w:rPr>
            </w:pPr>
            <w:r>
              <w:rPr>
                <w:lang w:eastAsia="en-US"/>
              </w:rPr>
              <w:t>auc.train &lt;- auc.train@y.values</w:t>
            </w:r>
          </w:p>
          <w:p w14:paraId="7547BC4B" w14:textId="77777777" w:rsidR="004D6640" w:rsidRDefault="004D6640" w:rsidP="004D6640">
            <w:pPr>
              <w:rPr>
                <w:lang w:eastAsia="en-US"/>
              </w:rPr>
            </w:pPr>
            <w:r>
              <w:rPr>
                <w:lang w:eastAsia="en-US"/>
              </w:rPr>
              <w:t>plot(roc.perf)</w:t>
            </w:r>
          </w:p>
          <w:p w14:paraId="5C0F7B10" w14:textId="77777777" w:rsidR="004D6640" w:rsidRDefault="004D6640" w:rsidP="004D6640">
            <w:pPr>
              <w:rPr>
                <w:lang w:eastAsia="en-US"/>
              </w:rPr>
            </w:pPr>
            <w:r>
              <w:rPr>
                <w:lang w:eastAsia="en-US"/>
              </w:rPr>
              <w:t>abline(a=0, b= 1)</w:t>
            </w:r>
          </w:p>
          <w:p w14:paraId="58F0EB5A" w14:textId="77777777" w:rsidR="004D6640" w:rsidRDefault="004D6640" w:rsidP="004D6640">
            <w:pPr>
              <w:rPr>
                <w:lang w:eastAsia="en-US"/>
              </w:rPr>
            </w:pPr>
            <w:r>
              <w:rPr>
                <w:lang w:eastAsia="en-US"/>
              </w:rPr>
              <w:t>text(x = .40, y = .6,paste("AUC = ", round(auc.train[[1]],3), sep = ""))</w:t>
            </w:r>
          </w:p>
          <w:p w14:paraId="2D81D408" w14:textId="77777777" w:rsidR="004D6640" w:rsidRDefault="004D6640" w:rsidP="004D6640">
            <w:pPr>
              <w:rPr>
                <w:lang w:eastAsia="en-US"/>
              </w:rPr>
            </w:pPr>
            <w:r>
              <w:rPr>
                <w:lang w:eastAsia="en-US"/>
              </w:rPr>
              <w:t>```</w:t>
            </w:r>
          </w:p>
          <w:p w14:paraId="68B005CE" w14:textId="77777777" w:rsidR="004D6640" w:rsidRDefault="004D6640" w:rsidP="004D6640">
            <w:pPr>
              <w:rPr>
                <w:lang w:eastAsia="en-US"/>
              </w:rPr>
            </w:pPr>
          </w:p>
          <w:p w14:paraId="43DB93F1" w14:textId="77777777" w:rsidR="004D6640" w:rsidRDefault="004D6640" w:rsidP="004D6640">
            <w:pPr>
              <w:rPr>
                <w:lang w:eastAsia="en-US"/>
              </w:rPr>
            </w:pPr>
            <w:r>
              <w:rPr>
                <w:lang w:eastAsia="en-US"/>
              </w:rPr>
              <w:t>### PCA</w:t>
            </w:r>
          </w:p>
          <w:p w14:paraId="59C751CD" w14:textId="77777777" w:rsidR="004D6640" w:rsidRDefault="004D6640" w:rsidP="004D6640">
            <w:pPr>
              <w:rPr>
                <w:lang w:eastAsia="en-US"/>
              </w:rPr>
            </w:pPr>
            <w:r>
              <w:rPr>
                <w:lang w:eastAsia="en-US"/>
              </w:rPr>
              <w:t>```{r}</w:t>
            </w:r>
          </w:p>
          <w:p w14:paraId="4E9A09BA" w14:textId="77777777" w:rsidR="004D6640" w:rsidRDefault="004D6640" w:rsidP="004D6640">
            <w:pPr>
              <w:rPr>
                <w:lang w:eastAsia="en-US"/>
              </w:rPr>
            </w:pPr>
            <w:r>
              <w:rPr>
                <w:lang w:eastAsia="en-US"/>
              </w:rPr>
              <w:t>#Another option here would be to do PCA among the continous predictors to see</w:t>
            </w:r>
          </w:p>
          <w:p w14:paraId="0673FFC3" w14:textId="77777777" w:rsidR="004D6640" w:rsidRDefault="004D6640" w:rsidP="004D6640">
            <w:pPr>
              <w:rPr>
                <w:lang w:eastAsia="en-US"/>
              </w:rPr>
            </w:pPr>
            <w:r>
              <w:rPr>
                <w:lang w:eastAsia="en-US"/>
              </w:rPr>
              <w:t>#if they seperate out.  Or a heatmap.</w:t>
            </w:r>
          </w:p>
          <w:p w14:paraId="2B27917D" w14:textId="77777777" w:rsidR="004D6640" w:rsidRDefault="004D6640" w:rsidP="004D6640">
            <w:pPr>
              <w:rPr>
                <w:lang w:eastAsia="en-US"/>
              </w:rPr>
            </w:pPr>
            <w:r>
              <w:rPr>
                <w:lang w:eastAsia="en-US"/>
              </w:rPr>
              <w:t>pc.result&lt;-prcomp(data[,c("time_in_hospital","num_lab_procedures","number_inpatient","num_medications","number_diagnoses","number_emergency")],scale.=TRUE)</w:t>
            </w:r>
          </w:p>
          <w:p w14:paraId="28054459" w14:textId="77777777" w:rsidR="004D6640" w:rsidRDefault="004D6640" w:rsidP="004D6640">
            <w:pPr>
              <w:rPr>
                <w:lang w:eastAsia="en-US"/>
              </w:rPr>
            </w:pPr>
            <w:r>
              <w:rPr>
                <w:lang w:eastAsia="en-US"/>
              </w:rPr>
              <w:t>pc.scores&lt;-pc.result$x</w:t>
            </w:r>
          </w:p>
          <w:p w14:paraId="6D1BDF4C" w14:textId="77777777" w:rsidR="004D6640" w:rsidRDefault="004D6640" w:rsidP="004D6640">
            <w:pPr>
              <w:rPr>
                <w:lang w:eastAsia="en-US"/>
              </w:rPr>
            </w:pPr>
            <w:r>
              <w:rPr>
                <w:lang w:eastAsia="en-US"/>
              </w:rPr>
              <w:t>pc.scores&lt;-data.frame(pc.scores)</w:t>
            </w:r>
          </w:p>
          <w:p w14:paraId="61526610" w14:textId="77777777" w:rsidR="004D6640" w:rsidRDefault="004D6640" w:rsidP="004D6640">
            <w:pPr>
              <w:rPr>
                <w:lang w:eastAsia="en-US"/>
              </w:rPr>
            </w:pPr>
            <w:r>
              <w:rPr>
                <w:lang w:eastAsia="en-US"/>
              </w:rPr>
              <w:t>pc.scores$outcome&lt;-data$outcome</w:t>
            </w:r>
          </w:p>
          <w:p w14:paraId="31224C9B" w14:textId="77777777" w:rsidR="004D6640" w:rsidRDefault="004D6640" w:rsidP="004D6640">
            <w:pPr>
              <w:rPr>
                <w:lang w:eastAsia="en-US"/>
              </w:rPr>
            </w:pPr>
          </w:p>
          <w:p w14:paraId="0BE19327" w14:textId="77777777" w:rsidR="004D6640" w:rsidRDefault="004D6640" w:rsidP="004D6640">
            <w:pPr>
              <w:rPr>
                <w:lang w:eastAsia="en-US"/>
              </w:rPr>
            </w:pPr>
            <w:r>
              <w:rPr>
                <w:lang w:eastAsia="en-US"/>
              </w:rPr>
              <w:t>#Loadings for interpretation</w:t>
            </w:r>
          </w:p>
          <w:p w14:paraId="67D70586" w14:textId="77777777" w:rsidR="004D6640" w:rsidRDefault="004D6640" w:rsidP="004D6640">
            <w:pPr>
              <w:rPr>
                <w:lang w:eastAsia="en-US"/>
              </w:rPr>
            </w:pPr>
            <w:r>
              <w:rPr>
                <w:lang w:eastAsia="en-US"/>
              </w:rPr>
              <w:t>pc.result$rotation</w:t>
            </w:r>
          </w:p>
          <w:p w14:paraId="3EFBD506" w14:textId="77777777" w:rsidR="004D6640" w:rsidRDefault="004D6640" w:rsidP="004D6640">
            <w:pPr>
              <w:rPr>
                <w:lang w:eastAsia="en-US"/>
              </w:rPr>
            </w:pPr>
          </w:p>
          <w:p w14:paraId="5E281DDF" w14:textId="77777777" w:rsidR="004D6640" w:rsidRDefault="004D6640" w:rsidP="004D6640">
            <w:pPr>
              <w:rPr>
                <w:lang w:eastAsia="en-US"/>
              </w:rPr>
            </w:pPr>
            <w:r>
              <w:rPr>
                <w:lang w:eastAsia="en-US"/>
              </w:rPr>
              <w:t>#Scree plot</w:t>
            </w:r>
          </w:p>
          <w:p w14:paraId="440ED3EC" w14:textId="77777777" w:rsidR="004D6640" w:rsidRDefault="004D6640" w:rsidP="004D6640">
            <w:pPr>
              <w:rPr>
                <w:lang w:eastAsia="en-US"/>
              </w:rPr>
            </w:pPr>
            <w:r>
              <w:rPr>
                <w:lang w:eastAsia="en-US"/>
              </w:rPr>
              <w:t>pc.eigen&lt;-(pc.result$sdev)^2</w:t>
            </w:r>
          </w:p>
          <w:p w14:paraId="07E4CB65" w14:textId="77777777" w:rsidR="004D6640" w:rsidRDefault="004D6640" w:rsidP="004D6640">
            <w:pPr>
              <w:rPr>
                <w:lang w:eastAsia="en-US"/>
              </w:rPr>
            </w:pPr>
            <w:r>
              <w:rPr>
                <w:lang w:eastAsia="en-US"/>
              </w:rPr>
              <w:t>pc.prop&lt;-pc.eigen/sum(pc.eigen)</w:t>
            </w:r>
          </w:p>
          <w:p w14:paraId="6F5BA02E" w14:textId="77777777" w:rsidR="004D6640" w:rsidRDefault="004D6640" w:rsidP="004D6640">
            <w:pPr>
              <w:rPr>
                <w:lang w:eastAsia="en-US"/>
              </w:rPr>
            </w:pPr>
            <w:r>
              <w:rPr>
                <w:lang w:eastAsia="en-US"/>
              </w:rPr>
              <w:t>pc.cumprop&lt;-cumsum(pc.prop)</w:t>
            </w:r>
          </w:p>
          <w:p w14:paraId="291CF149" w14:textId="77777777" w:rsidR="004D6640" w:rsidRDefault="004D6640" w:rsidP="004D6640">
            <w:pPr>
              <w:rPr>
                <w:lang w:eastAsia="en-US"/>
              </w:rPr>
            </w:pPr>
            <w:r>
              <w:rPr>
                <w:lang w:eastAsia="en-US"/>
              </w:rPr>
              <w:t>plot(1:6,pc.prop,type="l",main="Scree Plot",ylim=c(0,1),xlab="PC #",ylab="Proportion of Variation")</w:t>
            </w:r>
          </w:p>
          <w:p w14:paraId="566138A3" w14:textId="77777777" w:rsidR="004D6640" w:rsidRDefault="004D6640" w:rsidP="004D6640">
            <w:pPr>
              <w:rPr>
                <w:lang w:eastAsia="en-US"/>
              </w:rPr>
            </w:pPr>
            <w:r>
              <w:rPr>
                <w:lang w:eastAsia="en-US"/>
              </w:rPr>
              <w:t>lines(1:6,pc.cumprop,lty=3)</w:t>
            </w:r>
          </w:p>
          <w:p w14:paraId="6AC6AB1D" w14:textId="77777777" w:rsidR="004D6640" w:rsidRDefault="004D6640" w:rsidP="004D6640">
            <w:pPr>
              <w:rPr>
                <w:lang w:eastAsia="en-US"/>
              </w:rPr>
            </w:pPr>
          </w:p>
          <w:p w14:paraId="629F78EF" w14:textId="77777777" w:rsidR="004D6640" w:rsidRDefault="004D6640" w:rsidP="004D6640">
            <w:pPr>
              <w:rPr>
                <w:lang w:eastAsia="en-US"/>
              </w:rPr>
            </w:pPr>
            <w:r>
              <w:rPr>
                <w:lang w:eastAsia="en-US"/>
              </w:rPr>
              <w:t>#Use ggplot2 to plot the first few pc's</w:t>
            </w:r>
          </w:p>
          <w:p w14:paraId="1AEF5D57" w14:textId="77777777" w:rsidR="004D6640" w:rsidRDefault="004D6640" w:rsidP="004D6640">
            <w:pPr>
              <w:rPr>
                <w:lang w:eastAsia="en-US"/>
              </w:rPr>
            </w:pPr>
          </w:p>
          <w:p w14:paraId="6BDC9763" w14:textId="77777777" w:rsidR="004D6640" w:rsidRDefault="004D6640" w:rsidP="004D6640">
            <w:pPr>
              <w:rPr>
                <w:lang w:eastAsia="en-US"/>
              </w:rPr>
            </w:pPr>
            <w:r>
              <w:rPr>
                <w:lang w:eastAsia="en-US"/>
              </w:rPr>
              <w:t>ggplot(data = pc.scores, aes(x = PC1, y = PC2)) +</w:t>
            </w:r>
          </w:p>
          <w:p w14:paraId="08A8A76E" w14:textId="77777777" w:rsidR="004D6640" w:rsidRDefault="004D6640" w:rsidP="004D6640">
            <w:pPr>
              <w:rPr>
                <w:lang w:eastAsia="en-US"/>
              </w:rPr>
            </w:pPr>
            <w:r>
              <w:rPr>
                <w:lang w:eastAsia="en-US"/>
              </w:rPr>
              <w:t xml:space="preserve">  geom_point(aes(col=outcome), size=1)+</w:t>
            </w:r>
          </w:p>
          <w:p w14:paraId="492BE12E" w14:textId="77777777" w:rsidR="004D6640" w:rsidRDefault="004D6640" w:rsidP="004D6640">
            <w:pPr>
              <w:rPr>
                <w:lang w:eastAsia="en-US"/>
              </w:rPr>
            </w:pPr>
            <w:r>
              <w:rPr>
                <w:lang w:eastAsia="en-US"/>
              </w:rPr>
              <w:t xml:space="preserve">  geom_hline(yintercept = 0, colour = "gray65") +</w:t>
            </w:r>
          </w:p>
          <w:p w14:paraId="336A80B9" w14:textId="77777777" w:rsidR="004D6640" w:rsidRDefault="004D6640" w:rsidP="004D6640">
            <w:pPr>
              <w:rPr>
                <w:lang w:eastAsia="en-US"/>
              </w:rPr>
            </w:pPr>
            <w:r>
              <w:rPr>
                <w:lang w:eastAsia="en-US"/>
              </w:rPr>
              <w:t xml:space="preserve">  geom_vline(xintercept = 0, colour = "gray65") +</w:t>
            </w:r>
          </w:p>
          <w:p w14:paraId="17D8F8F9" w14:textId="77777777" w:rsidR="004D6640" w:rsidRDefault="004D6640" w:rsidP="004D6640">
            <w:pPr>
              <w:rPr>
                <w:lang w:eastAsia="en-US"/>
              </w:rPr>
            </w:pPr>
            <w:r>
              <w:rPr>
                <w:lang w:eastAsia="en-US"/>
              </w:rPr>
              <w:t xml:space="preserve">  ggtitle("PCA plot ...")</w:t>
            </w:r>
          </w:p>
          <w:p w14:paraId="79D43209" w14:textId="77777777" w:rsidR="004D6640" w:rsidRDefault="004D6640" w:rsidP="004D6640">
            <w:pPr>
              <w:rPr>
                <w:lang w:eastAsia="en-US"/>
              </w:rPr>
            </w:pPr>
          </w:p>
          <w:p w14:paraId="5C906B58" w14:textId="77777777" w:rsidR="004D6640" w:rsidRDefault="004D6640" w:rsidP="004D6640">
            <w:pPr>
              <w:rPr>
                <w:lang w:eastAsia="en-US"/>
              </w:rPr>
            </w:pPr>
            <w:r>
              <w:rPr>
                <w:lang w:eastAsia="en-US"/>
              </w:rPr>
              <w:t>ggplot(data = pc.scores, aes(x = PC1, y = PC3)) +</w:t>
            </w:r>
          </w:p>
          <w:p w14:paraId="2B72F459" w14:textId="77777777" w:rsidR="004D6640" w:rsidRDefault="004D6640" w:rsidP="004D6640">
            <w:pPr>
              <w:rPr>
                <w:lang w:eastAsia="en-US"/>
              </w:rPr>
            </w:pPr>
            <w:r>
              <w:rPr>
                <w:lang w:eastAsia="en-US"/>
              </w:rPr>
              <w:t xml:space="preserve">  geom_point(aes(col=outcome), size=1)+</w:t>
            </w:r>
          </w:p>
          <w:p w14:paraId="7414CAF4" w14:textId="77777777" w:rsidR="004D6640" w:rsidRDefault="004D6640" w:rsidP="004D6640">
            <w:pPr>
              <w:rPr>
                <w:lang w:eastAsia="en-US"/>
              </w:rPr>
            </w:pPr>
            <w:r>
              <w:rPr>
                <w:lang w:eastAsia="en-US"/>
              </w:rPr>
              <w:t xml:space="preserve">  geom_hline(yintercept = 0, colour = "gray65") +</w:t>
            </w:r>
          </w:p>
          <w:p w14:paraId="5CBADD90" w14:textId="77777777" w:rsidR="004D6640" w:rsidRDefault="004D6640" w:rsidP="004D6640">
            <w:pPr>
              <w:rPr>
                <w:lang w:eastAsia="en-US"/>
              </w:rPr>
            </w:pPr>
            <w:r>
              <w:rPr>
                <w:lang w:eastAsia="en-US"/>
              </w:rPr>
              <w:t xml:space="preserve">  geom_vline(xintercept = 0, colour = "gray65") +</w:t>
            </w:r>
          </w:p>
          <w:p w14:paraId="07D2BEF3" w14:textId="77777777" w:rsidR="004D6640" w:rsidRDefault="004D6640" w:rsidP="004D6640">
            <w:pPr>
              <w:rPr>
                <w:lang w:eastAsia="en-US"/>
              </w:rPr>
            </w:pPr>
            <w:r>
              <w:rPr>
                <w:lang w:eastAsia="en-US"/>
              </w:rPr>
              <w:t xml:space="preserve">  ggtitle("PCA plot ...")</w:t>
            </w:r>
          </w:p>
          <w:p w14:paraId="3AF41764" w14:textId="77777777" w:rsidR="004D6640" w:rsidRDefault="004D6640" w:rsidP="004D6640">
            <w:pPr>
              <w:rPr>
                <w:lang w:eastAsia="en-US"/>
              </w:rPr>
            </w:pPr>
          </w:p>
          <w:p w14:paraId="41322A20" w14:textId="77777777" w:rsidR="004D6640" w:rsidRDefault="004D6640" w:rsidP="004D6640">
            <w:pPr>
              <w:rPr>
                <w:lang w:eastAsia="en-US"/>
              </w:rPr>
            </w:pPr>
            <w:r>
              <w:rPr>
                <w:lang w:eastAsia="en-US"/>
              </w:rPr>
              <w:t>ggplot(data = pc.scores, aes(x = PC3, y = PC6)) +</w:t>
            </w:r>
          </w:p>
          <w:p w14:paraId="3C86DC73" w14:textId="77777777" w:rsidR="004D6640" w:rsidRDefault="004D6640" w:rsidP="004D6640">
            <w:pPr>
              <w:rPr>
                <w:lang w:eastAsia="en-US"/>
              </w:rPr>
            </w:pPr>
            <w:r>
              <w:rPr>
                <w:lang w:eastAsia="en-US"/>
              </w:rPr>
              <w:t xml:space="preserve">  geom_point(aes(col=outcome), size=1)+</w:t>
            </w:r>
          </w:p>
          <w:p w14:paraId="1CC404EA" w14:textId="77777777" w:rsidR="004D6640" w:rsidRDefault="004D6640" w:rsidP="004D6640">
            <w:pPr>
              <w:rPr>
                <w:lang w:eastAsia="en-US"/>
              </w:rPr>
            </w:pPr>
            <w:r>
              <w:rPr>
                <w:lang w:eastAsia="en-US"/>
              </w:rPr>
              <w:t xml:space="preserve">  geom_hline(yintercept = 0, colour = "gray65") +</w:t>
            </w:r>
          </w:p>
          <w:p w14:paraId="26FD5662" w14:textId="77777777" w:rsidR="004D6640" w:rsidRDefault="004D6640" w:rsidP="004D6640">
            <w:pPr>
              <w:rPr>
                <w:lang w:eastAsia="en-US"/>
              </w:rPr>
            </w:pPr>
            <w:r>
              <w:rPr>
                <w:lang w:eastAsia="en-US"/>
              </w:rPr>
              <w:t xml:space="preserve">  geom_vline(xintercept = 0, colour = "gray65") +</w:t>
            </w:r>
          </w:p>
          <w:p w14:paraId="5FE7AB1E" w14:textId="77777777" w:rsidR="004D6640" w:rsidRDefault="004D6640" w:rsidP="004D6640">
            <w:pPr>
              <w:rPr>
                <w:lang w:eastAsia="en-US"/>
              </w:rPr>
            </w:pPr>
            <w:r>
              <w:rPr>
                <w:lang w:eastAsia="en-US"/>
              </w:rPr>
              <w:t xml:space="preserve">  ggtitle("PCA plot ...")</w:t>
            </w:r>
          </w:p>
          <w:p w14:paraId="559C7C9B" w14:textId="77777777" w:rsidR="004D6640" w:rsidRDefault="004D6640" w:rsidP="004D6640">
            <w:pPr>
              <w:rPr>
                <w:lang w:eastAsia="en-US"/>
              </w:rPr>
            </w:pPr>
          </w:p>
          <w:p w14:paraId="6F6536EC" w14:textId="77777777" w:rsidR="004D6640" w:rsidRDefault="004D6640" w:rsidP="004D6640">
            <w:pPr>
              <w:rPr>
                <w:lang w:eastAsia="en-US"/>
              </w:rPr>
            </w:pPr>
            <w:r>
              <w:rPr>
                <w:lang w:eastAsia="en-US"/>
              </w:rPr>
              <w:t>ggplot(data = pc.scores, aes(x = PC5, y = PC6)) +</w:t>
            </w:r>
          </w:p>
          <w:p w14:paraId="18F8FC2A" w14:textId="77777777" w:rsidR="004D6640" w:rsidRDefault="004D6640" w:rsidP="004D6640">
            <w:pPr>
              <w:rPr>
                <w:lang w:eastAsia="en-US"/>
              </w:rPr>
            </w:pPr>
            <w:r>
              <w:rPr>
                <w:lang w:eastAsia="en-US"/>
              </w:rPr>
              <w:t xml:space="preserve">  geom_point(aes(col=outcome), size=1)+</w:t>
            </w:r>
          </w:p>
          <w:p w14:paraId="22EE97A0" w14:textId="77777777" w:rsidR="004D6640" w:rsidRDefault="004D6640" w:rsidP="004D6640">
            <w:pPr>
              <w:rPr>
                <w:lang w:eastAsia="en-US"/>
              </w:rPr>
            </w:pPr>
            <w:r>
              <w:rPr>
                <w:lang w:eastAsia="en-US"/>
              </w:rPr>
              <w:t xml:space="preserve">  geom_hline(yintercept = 0, colour = "gray65") +</w:t>
            </w:r>
          </w:p>
          <w:p w14:paraId="363B89BA" w14:textId="77777777" w:rsidR="004D6640" w:rsidRDefault="004D6640" w:rsidP="004D6640">
            <w:pPr>
              <w:rPr>
                <w:lang w:eastAsia="en-US"/>
              </w:rPr>
            </w:pPr>
            <w:r>
              <w:rPr>
                <w:lang w:eastAsia="en-US"/>
              </w:rPr>
              <w:t xml:space="preserve">  geom_vline(xintercept = 0, colour = "gray65") +</w:t>
            </w:r>
          </w:p>
          <w:p w14:paraId="251F6BAE" w14:textId="77777777" w:rsidR="004D6640" w:rsidRDefault="004D6640" w:rsidP="004D6640">
            <w:pPr>
              <w:rPr>
                <w:lang w:eastAsia="en-US"/>
              </w:rPr>
            </w:pPr>
            <w:r>
              <w:rPr>
                <w:lang w:eastAsia="en-US"/>
              </w:rPr>
              <w:t xml:space="preserve">  ggtitle("PCA plot ...")</w:t>
            </w:r>
          </w:p>
          <w:p w14:paraId="4172B426" w14:textId="77777777" w:rsidR="004D6640" w:rsidRDefault="004D6640" w:rsidP="004D6640">
            <w:pPr>
              <w:rPr>
                <w:lang w:eastAsia="en-US"/>
              </w:rPr>
            </w:pPr>
            <w:r>
              <w:rPr>
                <w:lang w:eastAsia="en-US"/>
              </w:rPr>
              <w:t>```</w:t>
            </w:r>
          </w:p>
          <w:p w14:paraId="6875E9A6" w14:textId="77777777" w:rsidR="004D6640" w:rsidRDefault="004D6640" w:rsidP="004D6640">
            <w:pPr>
              <w:rPr>
                <w:lang w:eastAsia="en-US"/>
              </w:rPr>
            </w:pPr>
          </w:p>
          <w:p w14:paraId="0E9168F6" w14:textId="77777777" w:rsidR="004D6640" w:rsidRDefault="004D6640" w:rsidP="004D6640">
            <w:pPr>
              <w:rPr>
                <w:lang w:eastAsia="en-US"/>
              </w:rPr>
            </w:pPr>
          </w:p>
          <w:p w14:paraId="7B746F2B" w14:textId="77777777" w:rsidR="004D6640" w:rsidRDefault="004D6640" w:rsidP="004D6640">
            <w:pPr>
              <w:rPr>
                <w:lang w:eastAsia="en-US"/>
              </w:rPr>
            </w:pPr>
          </w:p>
          <w:p w14:paraId="3CD9C19A" w14:textId="77777777" w:rsidR="004D6640" w:rsidRDefault="004D6640" w:rsidP="004D6640">
            <w:pPr>
              <w:rPr>
                <w:lang w:eastAsia="en-US"/>
              </w:rPr>
            </w:pPr>
          </w:p>
          <w:p w14:paraId="08E509E4" w14:textId="77777777" w:rsidR="004D6640" w:rsidRDefault="004D6640" w:rsidP="004D6640">
            <w:pPr>
              <w:rPr>
                <w:lang w:eastAsia="en-US"/>
              </w:rPr>
            </w:pPr>
          </w:p>
          <w:p w14:paraId="55B9143E" w14:textId="77777777" w:rsidR="004D6640" w:rsidRDefault="004D6640" w:rsidP="004D6640">
            <w:pPr>
              <w:rPr>
                <w:lang w:eastAsia="en-US"/>
              </w:rPr>
            </w:pPr>
          </w:p>
          <w:p w14:paraId="384A7301" w14:textId="77777777" w:rsidR="004D6640" w:rsidRDefault="004D6640" w:rsidP="004D6640">
            <w:pPr>
              <w:rPr>
                <w:lang w:eastAsia="en-US"/>
              </w:rPr>
            </w:pPr>
          </w:p>
          <w:p w14:paraId="1B2AB718" w14:textId="77777777" w:rsidR="004D6640" w:rsidRDefault="004D6640" w:rsidP="004D6640">
            <w:pPr>
              <w:rPr>
                <w:lang w:eastAsia="en-US"/>
              </w:rPr>
            </w:pPr>
          </w:p>
          <w:p w14:paraId="4FC07E80" w14:textId="1748327D" w:rsidR="00251C79" w:rsidRDefault="00251C79">
            <w:pPr>
              <w:rPr>
                <w:lang w:eastAsia="en-US"/>
              </w:rPr>
            </w:pPr>
          </w:p>
        </w:tc>
      </w:tr>
    </w:tbl>
    <w:p w14:paraId="4064F86C" w14:textId="77A7B4B2" w:rsidR="00AA2487" w:rsidRPr="0081440D" w:rsidRDefault="00AA2487">
      <w:pPr>
        <w:rPr>
          <w:lang w:eastAsia="en-US"/>
        </w:rPr>
      </w:pPr>
    </w:p>
    <w:sectPr w:rsidR="00AA2487" w:rsidRPr="0081440D">
      <w:headerReference w:type="default" r:id="rId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C9E8A8" w14:textId="77777777" w:rsidR="00A92568" w:rsidRDefault="00A92568" w:rsidP="0081440D">
      <w:pPr>
        <w:spacing w:after="0" w:line="240" w:lineRule="auto"/>
      </w:pPr>
      <w:r>
        <w:separator/>
      </w:r>
    </w:p>
  </w:endnote>
  <w:endnote w:type="continuationSeparator" w:id="0">
    <w:p w14:paraId="35D4BF2C" w14:textId="77777777" w:rsidR="00A92568" w:rsidRDefault="00A92568"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47752E" w14:textId="77777777" w:rsidR="00A92568" w:rsidRDefault="00A92568" w:rsidP="0081440D">
      <w:pPr>
        <w:spacing w:after="0" w:line="240" w:lineRule="auto"/>
      </w:pPr>
      <w:r>
        <w:separator/>
      </w:r>
    </w:p>
  </w:footnote>
  <w:footnote w:type="continuationSeparator" w:id="0">
    <w:p w14:paraId="3D65513D" w14:textId="77777777" w:rsidR="00A92568" w:rsidRDefault="00A92568"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5D719F" w:rsidRPr="004B4451" w:rsidRDefault="005D719F">
    <w:pPr>
      <w:pStyle w:val="Header"/>
    </w:pPr>
    <w:r>
      <w:t>DS 6372</w:t>
    </w:r>
    <w:r>
      <w:ptab w:relativeTo="margin" w:alignment="center" w:leader="none"/>
    </w:r>
    <w:r>
      <w:t>Project 2</w:t>
    </w:r>
    <w:r>
      <w:ptab w:relativeTo="margin" w:alignment="right" w:leader="none"/>
    </w:r>
    <w:r>
      <w:t>Daniel Crouthamel</w:t>
    </w:r>
  </w:p>
  <w:p w14:paraId="42772ADB" w14:textId="559B1912" w:rsidR="005D719F" w:rsidRDefault="005D719F">
    <w:pPr>
      <w:pStyle w:val="Header"/>
    </w:pPr>
    <w:r>
      <w:tab/>
    </w:r>
    <w:r>
      <w:tab/>
      <w:t>Stuart Miller</w:t>
    </w:r>
  </w:p>
  <w:p w14:paraId="22477AB3" w14:textId="4DB0BD72" w:rsidR="005D719F" w:rsidRDefault="005D719F">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0D12D5"/>
    <w:multiLevelType w:val="hybridMultilevel"/>
    <w:tmpl w:val="37E25922"/>
    <w:lvl w:ilvl="0" w:tplc="F544D568">
      <w:start w:val="1"/>
      <w:numFmt w:val="bullet"/>
      <w:lvlText w:val=""/>
      <w:lvlJc w:val="left"/>
      <w:pPr>
        <w:ind w:left="720" w:hanging="360"/>
      </w:pPr>
      <w:rPr>
        <w:rFonts w:ascii="Symbol" w:hAnsi="Symbol" w:hint="default"/>
      </w:rPr>
    </w:lvl>
    <w:lvl w:ilvl="1" w:tplc="71E0006C">
      <w:start w:val="1"/>
      <w:numFmt w:val="bullet"/>
      <w:lvlText w:val="o"/>
      <w:lvlJc w:val="left"/>
      <w:pPr>
        <w:ind w:left="1440" w:hanging="360"/>
      </w:pPr>
      <w:rPr>
        <w:rFonts w:ascii="Courier New" w:hAnsi="Courier New" w:hint="default"/>
      </w:rPr>
    </w:lvl>
    <w:lvl w:ilvl="2" w:tplc="80EC5862">
      <w:start w:val="1"/>
      <w:numFmt w:val="bullet"/>
      <w:lvlText w:val=""/>
      <w:lvlJc w:val="left"/>
      <w:pPr>
        <w:ind w:left="2160" w:hanging="360"/>
      </w:pPr>
      <w:rPr>
        <w:rFonts w:ascii="Wingdings" w:hAnsi="Wingdings" w:hint="default"/>
      </w:rPr>
    </w:lvl>
    <w:lvl w:ilvl="3" w:tplc="43D6E116">
      <w:start w:val="1"/>
      <w:numFmt w:val="bullet"/>
      <w:lvlText w:val=""/>
      <w:lvlJc w:val="left"/>
      <w:pPr>
        <w:ind w:left="2880" w:hanging="360"/>
      </w:pPr>
      <w:rPr>
        <w:rFonts w:ascii="Symbol" w:hAnsi="Symbol" w:hint="default"/>
      </w:rPr>
    </w:lvl>
    <w:lvl w:ilvl="4" w:tplc="C06C7AD0">
      <w:start w:val="1"/>
      <w:numFmt w:val="bullet"/>
      <w:lvlText w:val="o"/>
      <w:lvlJc w:val="left"/>
      <w:pPr>
        <w:ind w:left="3600" w:hanging="360"/>
      </w:pPr>
      <w:rPr>
        <w:rFonts w:ascii="Courier New" w:hAnsi="Courier New" w:hint="default"/>
      </w:rPr>
    </w:lvl>
    <w:lvl w:ilvl="5" w:tplc="F216F98A">
      <w:start w:val="1"/>
      <w:numFmt w:val="bullet"/>
      <w:lvlText w:val=""/>
      <w:lvlJc w:val="left"/>
      <w:pPr>
        <w:ind w:left="4320" w:hanging="360"/>
      </w:pPr>
      <w:rPr>
        <w:rFonts w:ascii="Wingdings" w:hAnsi="Wingdings" w:hint="default"/>
      </w:rPr>
    </w:lvl>
    <w:lvl w:ilvl="6" w:tplc="ADE0F216">
      <w:start w:val="1"/>
      <w:numFmt w:val="bullet"/>
      <w:lvlText w:val=""/>
      <w:lvlJc w:val="left"/>
      <w:pPr>
        <w:ind w:left="5040" w:hanging="360"/>
      </w:pPr>
      <w:rPr>
        <w:rFonts w:ascii="Symbol" w:hAnsi="Symbol" w:hint="default"/>
      </w:rPr>
    </w:lvl>
    <w:lvl w:ilvl="7" w:tplc="D332AB8A">
      <w:start w:val="1"/>
      <w:numFmt w:val="bullet"/>
      <w:lvlText w:val="o"/>
      <w:lvlJc w:val="left"/>
      <w:pPr>
        <w:ind w:left="5760" w:hanging="360"/>
      </w:pPr>
      <w:rPr>
        <w:rFonts w:ascii="Courier New" w:hAnsi="Courier New" w:hint="default"/>
      </w:rPr>
    </w:lvl>
    <w:lvl w:ilvl="8" w:tplc="4DD65A5E">
      <w:start w:val="1"/>
      <w:numFmt w:val="bullet"/>
      <w:lvlText w:val=""/>
      <w:lvlJc w:val="left"/>
      <w:pPr>
        <w:ind w:left="6480" w:hanging="360"/>
      </w:pPr>
      <w:rPr>
        <w:rFonts w:ascii="Wingdings" w:hAnsi="Wingdings" w:hint="default"/>
      </w:rPr>
    </w:lvl>
  </w:abstractNum>
  <w:abstractNum w:abstractNumId="5"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AA36074"/>
    <w:multiLevelType w:val="hybridMultilevel"/>
    <w:tmpl w:val="10E6A506"/>
    <w:lvl w:ilvl="0" w:tplc="67D0F5C4">
      <w:start w:val="1"/>
      <w:numFmt w:val="bullet"/>
      <w:lvlText w:val=""/>
      <w:lvlJc w:val="left"/>
      <w:pPr>
        <w:ind w:left="720" w:hanging="360"/>
      </w:pPr>
      <w:rPr>
        <w:rFonts w:ascii="Symbol" w:hAnsi="Symbol" w:hint="default"/>
      </w:rPr>
    </w:lvl>
    <w:lvl w:ilvl="1" w:tplc="1AFC7870">
      <w:start w:val="1"/>
      <w:numFmt w:val="bullet"/>
      <w:lvlText w:val="o"/>
      <w:lvlJc w:val="left"/>
      <w:pPr>
        <w:ind w:left="1440" w:hanging="360"/>
      </w:pPr>
      <w:rPr>
        <w:rFonts w:ascii="Courier New" w:hAnsi="Courier New" w:hint="default"/>
      </w:rPr>
    </w:lvl>
    <w:lvl w:ilvl="2" w:tplc="0010B22E">
      <w:start w:val="1"/>
      <w:numFmt w:val="bullet"/>
      <w:lvlText w:val=""/>
      <w:lvlJc w:val="left"/>
      <w:pPr>
        <w:ind w:left="2160" w:hanging="360"/>
      </w:pPr>
      <w:rPr>
        <w:rFonts w:ascii="Wingdings" w:hAnsi="Wingdings" w:hint="default"/>
      </w:rPr>
    </w:lvl>
    <w:lvl w:ilvl="3" w:tplc="340E4830">
      <w:start w:val="1"/>
      <w:numFmt w:val="bullet"/>
      <w:lvlText w:val=""/>
      <w:lvlJc w:val="left"/>
      <w:pPr>
        <w:ind w:left="2880" w:hanging="360"/>
      </w:pPr>
      <w:rPr>
        <w:rFonts w:ascii="Symbol" w:hAnsi="Symbol" w:hint="default"/>
      </w:rPr>
    </w:lvl>
    <w:lvl w:ilvl="4" w:tplc="BF34C8E2">
      <w:start w:val="1"/>
      <w:numFmt w:val="bullet"/>
      <w:lvlText w:val="o"/>
      <w:lvlJc w:val="left"/>
      <w:pPr>
        <w:ind w:left="3600" w:hanging="360"/>
      </w:pPr>
      <w:rPr>
        <w:rFonts w:ascii="Courier New" w:hAnsi="Courier New" w:hint="default"/>
      </w:rPr>
    </w:lvl>
    <w:lvl w:ilvl="5" w:tplc="02D8767A">
      <w:start w:val="1"/>
      <w:numFmt w:val="bullet"/>
      <w:lvlText w:val=""/>
      <w:lvlJc w:val="left"/>
      <w:pPr>
        <w:ind w:left="4320" w:hanging="360"/>
      </w:pPr>
      <w:rPr>
        <w:rFonts w:ascii="Wingdings" w:hAnsi="Wingdings" w:hint="default"/>
      </w:rPr>
    </w:lvl>
    <w:lvl w:ilvl="6" w:tplc="A0BAA44E">
      <w:start w:val="1"/>
      <w:numFmt w:val="bullet"/>
      <w:lvlText w:val=""/>
      <w:lvlJc w:val="left"/>
      <w:pPr>
        <w:ind w:left="5040" w:hanging="360"/>
      </w:pPr>
      <w:rPr>
        <w:rFonts w:ascii="Symbol" w:hAnsi="Symbol" w:hint="default"/>
      </w:rPr>
    </w:lvl>
    <w:lvl w:ilvl="7" w:tplc="D3F27996">
      <w:start w:val="1"/>
      <w:numFmt w:val="bullet"/>
      <w:lvlText w:val="o"/>
      <w:lvlJc w:val="left"/>
      <w:pPr>
        <w:ind w:left="5760" w:hanging="360"/>
      </w:pPr>
      <w:rPr>
        <w:rFonts w:ascii="Courier New" w:hAnsi="Courier New" w:hint="default"/>
      </w:rPr>
    </w:lvl>
    <w:lvl w:ilvl="8" w:tplc="1062ED72">
      <w:start w:val="1"/>
      <w:numFmt w:val="bullet"/>
      <w:lvlText w:val=""/>
      <w:lvlJc w:val="left"/>
      <w:pPr>
        <w:ind w:left="6480" w:hanging="360"/>
      </w:pPr>
      <w:rPr>
        <w:rFonts w:ascii="Wingdings" w:hAnsi="Wingdings" w:hint="default"/>
      </w:rPr>
    </w:lvl>
  </w:abstractNum>
  <w:abstractNum w:abstractNumId="7"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8"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F05C21"/>
    <w:multiLevelType w:val="multilevel"/>
    <w:tmpl w:val="61B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1750EB7"/>
    <w:multiLevelType w:val="multilevel"/>
    <w:tmpl w:val="5088F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47C265D"/>
    <w:multiLevelType w:val="multilevel"/>
    <w:tmpl w:val="007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B91573A"/>
    <w:multiLevelType w:val="multilevel"/>
    <w:tmpl w:val="1D3AA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6"/>
  </w:num>
  <w:num w:numId="3">
    <w:abstractNumId w:val="3"/>
  </w:num>
  <w:num w:numId="4">
    <w:abstractNumId w:val="10"/>
  </w:num>
  <w:num w:numId="5">
    <w:abstractNumId w:val="0"/>
  </w:num>
  <w:num w:numId="6">
    <w:abstractNumId w:val="9"/>
  </w:num>
  <w:num w:numId="7">
    <w:abstractNumId w:val="2"/>
  </w:num>
  <w:num w:numId="8">
    <w:abstractNumId w:val="15"/>
  </w:num>
  <w:num w:numId="9">
    <w:abstractNumId w:val="8"/>
  </w:num>
  <w:num w:numId="10">
    <w:abstractNumId w:val="5"/>
  </w:num>
  <w:num w:numId="11">
    <w:abstractNumId w:val="7"/>
  </w:num>
  <w:num w:numId="12">
    <w:abstractNumId w:val="1"/>
  </w:num>
  <w:num w:numId="13">
    <w:abstractNumId w:val="13"/>
  </w:num>
  <w:num w:numId="14">
    <w:abstractNumId w:val="14"/>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QUAXXNxaS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96962"/>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BA1"/>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5BD2"/>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24A86"/>
    <w:rsid w:val="00232F65"/>
    <w:rsid w:val="002345CB"/>
    <w:rsid w:val="002350E1"/>
    <w:rsid w:val="00235532"/>
    <w:rsid w:val="002438CA"/>
    <w:rsid w:val="00244F22"/>
    <w:rsid w:val="00251638"/>
    <w:rsid w:val="00251C79"/>
    <w:rsid w:val="00256CED"/>
    <w:rsid w:val="00262956"/>
    <w:rsid w:val="00263213"/>
    <w:rsid w:val="00264D44"/>
    <w:rsid w:val="0026531D"/>
    <w:rsid w:val="00270778"/>
    <w:rsid w:val="00270868"/>
    <w:rsid w:val="00271D62"/>
    <w:rsid w:val="00274553"/>
    <w:rsid w:val="00277FE6"/>
    <w:rsid w:val="00290680"/>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5373"/>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464D"/>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D719F"/>
    <w:rsid w:val="005E1884"/>
    <w:rsid w:val="005F2403"/>
    <w:rsid w:val="005F7590"/>
    <w:rsid w:val="0061002A"/>
    <w:rsid w:val="00612D79"/>
    <w:rsid w:val="00613345"/>
    <w:rsid w:val="00613C01"/>
    <w:rsid w:val="00615B99"/>
    <w:rsid w:val="00621A45"/>
    <w:rsid w:val="00621E2E"/>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2DCC"/>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0834"/>
    <w:rsid w:val="006C38C0"/>
    <w:rsid w:val="006C3EE2"/>
    <w:rsid w:val="006C62DB"/>
    <w:rsid w:val="006D12CE"/>
    <w:rsid w:val="006D4958"/>
    <w:rsid w:val="006E08FE"/>
    <w:rsid w:val="006F14E5"/>
    <w:rsid w:val="006F16AA"/>
    <w:rsid w:val="006F5BDF"/>
    <w:rsid w:val="006F71A3"/>
    <w:rsid w:val="00712E4A"/>
    <w:rsid w:val="007147C6"/>
    <w:rsid w:val="00717224"/>
    <w:rsid w:val="00720F6E"/>
    <w:rsid w:val="00722AE5"/>
    <w:rsid w:val="00726C1D"/>
    <w:rsid w:val="00732803"/>
    <w:rsid w:val="00734C04"/>
    <w:rsid w:val="007407F7"/>
    <w:rsid w:val="00742653"/>
    <w:rsid w:val="00747A06"/>
    <w:rsid w:val="00751419"/>
    <w:rsid w:val="007516A8"/>
    <w:rsid w:val="00755F0C"/>
    <w:rsid w:val="0075788E"/>
    <w:rsid w:val="00762D3E"/>
    <w:rsid w:val="007647E6"/>
    <w:rsid w:val="007672C7"/>
    <w:rsid w:val="00773ECF"/>
    <w:rsid w:val="0078061C"/>
    <w:rsid w:val="00783BA2"/>
    <w:rsid w:val="0078595F"/>
    <w:rsid w:val="007862DE"/>
    <w:rsid w:val="0079015C"/>
    <w:rsid w:val="00791091"/>
    <w:rsid w:val="00793732"/>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32F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16E1"/>
    <w:rsid w:val="0094430B"/>
    <w:rsid w:val="009446B9"/>
    <w:rsid w:val="00954B51"/>
    <w:rsid w:val="0095662A"/>
    <w:rsid w:val="0095726F"/>
    <w:rsid w:val="00957F01"/>
    <w:rsid w:val="009615A5"/>
    <w:rsid w:val="0096250C"/>
    <w:rsid w:val="00962701"/>
    <w:rsid w:val="0097144C"/>
    <w:rsid w:val="00977DA7"/>
    <w:rsid w:val="00980648"/>
    <w:rsid w:val="009839A9"/>
    <w:rsid w:val="00990012"/>
    <w:rsid w:val="00992B37"/>
    <w:rsid w:val="00994713"/>
    <w:rsid w:val="00996077"/>
    <w:rsid w:val="009A1369"/>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564A"/>
    <w:rsid w:val="00A65C20"/>
    <w:rsid w:val="00A67877"/>
    <w:rsid w:val="00A70B6C"/>
    <w:rsid w:val="00A71274"/>
    <w:rsid w:val="00A74E3A"/>
    <w:rsid w:val="00A751F2"/>
    <w:rsid w:val="00A769EA"/>
    <w:rsid w:val="00A772F3"/>
    <w:rsid w:val="00A77FAC"/>
    <w:rsid w:val="00A8281E"/>
    <w:rsid w:val="00A854D0"/>
    <w:rsid w:val="00A86E9A"/>
    <w:rsid w:val="00A92507"/>
    <w:rsid w:val="00A92568"/>
    <w:rsid w:val="00A96204"/>
    <w:rsid w:val="00AA06D0"/>
    <w:rsid w:val="00AA08F2"/>
    <w:rsid w:val="00AA0D84"/>
    <w:rsid w:val="00AA2487"/>
    <w:rsid w:val="00AB2620"/>
    <w:rsid w:val="00AB4464"/>
    <w:rsid w:val="00AB7250"/>
    <w:rsid w:val="00AC2FF6"/>
    <w:rsid w:val="00AC3FB2"/>
    <w:rsid w:val="00AC431B"/>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281F"/>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D0C15"/>
    <w:rsid w:val="00BD639C"/>
    <w:rsid w:val="00BE013E"/>
    <w:rsid w:val="00BE0CD1"/>
    <w:rsid w:val="00BF1F24"/>
    <w:rsid w:val="00C013E2"/>
    <w:rsid w:val="00C0345E"/>
    <w:rsid w:val="00C036DA"/>
    <w:rsid w:val="00C1070D"/>
    <w:rsid w:val="00C11332"/>
    <w:rsid w:val="00C11C2C"/>
    <w:rsid w:val="00C12428"/>
    <w:rsid w:val="00C16017"/>
    <w:rsid w:val="00C16647"/>
    <w:rsid w:val="00C168E3"/>
    <w:rsid w:val="00C17226"/>
    <w:rsid w:val="00C21828"/>
    <w:rsid w:val="00C3029C"/>
    <w:rsid w:val="00C42F73"/>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D54E0"/>
    <w:rsid w:val="00CE0F06"/>
    <w:rsid w:val="00CE31BF"/>
    <w:rsid w:val="00CE4259"/>
    <w:rsid w:val="00CF2656"/>
    <w:rsid w:val="00CF6646"/>
    <w:rsid w:val="00D009B6"/>
    <w:rsid w:val="00D01E77"/>
    <w:rsid w:val="00D05B77"/>
    <w:rsid w:val="00D13BC3"/>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3E70"/>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9706A"/>
    <w:rsid w:val="00DA0905"/>
    <w:rsid w:val="00DA3F20"/>
    <w:rsid w:val="00DA5878"/>
    <w:rsid w:val="00DA6060"/>
    <w:rsid w:val="00DA7024"/>
    <w:rsid w:val="00DB1192"/>
    <w:rsid w:val="00DB1442"/>
    <w:rsid w:val="00DB36C6"/>
    <w:rsid w:val="00DB3CB8"/>
    <w:rsid w:val="00DB617A"/>
    <w:rsid w:val="00DC0212"/>
    <w:rsid w:val="00DC099C"/>
    <w:rsid w:val="00DD2942"/>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5E33"/>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2FF8"/>
    <w:rsid w:val="00FB306D"/>
    <w:rsid w:val="00FB498C"/>
    <w:rsid w:val="00FB582B"/>
    <w:rsid w:val="00FC44CD"/>
    <w:rsid w:val="00FC466C"/>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 w:val="363B591C"/>
    <w:rsid w:val="7A0CBB5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xmsonormal">
    <w:name w:val="x_msonormal"/>
    <w:basedOn w:val="Normal"/>
    <w:rsid w:val="005762A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17793606">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1/" TargetMode="Externa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hyperlink" Target="https://github.com/chiawang/DS6372_Project2_Group3/blob/master/diabetic_data.csv" TargetMode="External"/><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indawi.com/journals/bmri/2014/781670/tab2/"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Microsoft_Visio_Drawing1.vsdx"/><Relationship Id="rId48" Type="http://schemas.openxmlformats.org/officeDocument/2006/relationships/hyperlink" Target="https://github.com/chiawang/DS6372_Project2_Group3"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archive.ics.uci.edu/ml/datasets/diabetes+130-us+hospitals+for+years+1999-2008" TargetMode="External"/><Relationship Id="rId17" Type="http://schemas.openxmlformats.org/officeDocument/2006/relationships/image" Target="media/image3.png"/><Relationship Id="rId25" Type="http://schemas.openxmlformats.org/officeDocument/2006/relationships/package" Target="embeddings/Microsoft_Visio_Drawing.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20" Type="http://schemas.openxmlformats.org/officeDocument/2006/relationships/image" Target="media/image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647E85A-18A0-43C3-B022-B90CFC06F8ED}">
  <ds:schemaRefs>
    <ds:schemaRef ds:uri="http://schemas.microsoft.com/sharepoint/v3/contenttype/forms"/>
  </ds:schemaRefs>
</ds:datastoreItem>
</file>

<file path=customXml/itemProps4.xml><?xml version="1.0" encoding="utf-8"?>
<ds:datastoreItem xmlns:ds="http://schemas.openxmlformats.org/officeDocument/2006/customXml" ds:itemID="{D454D27B-15E5-4223-A2AF-DA9F29DBA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48</Pages>
  <Words>9935</Words>
  <Characters>56634</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Queena Wang</cp:lastModifiedBy>
  <cp:revision>34</cp:revision>
  <dcterms:created xsi:type="dcterms:W3CDTF">2019-12-06T16:26:00Z</dcterms:created>
  <dcterms:modified xsi:type="dcterms:W3CDTF">2019-12-07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